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C035F" w14:textId="77777777" w:rsidR="00B32462" w:rsidRDefault="00B32462" w:rsidP="0062331C">
      <w:pPr>
        <w:pStyle w:val="dC-Title"/>
      </w:pPr>
    </w:p>
    <w:p w14:paraId="207A561D" w14:textId="4F1388AF" w:rsidR="00B32462" w:rsidRPr="00FB4CB3" w:rsidRDefault="00B46267" w:rsidP="00DD00BB">
      <w:pPr>
        <w:pStyle w:val="dC-Title"/>
        <w:jc w:val="center"/>
      </w:pPr>
      <w:r w:rsidRPr="00CE4B8B">
        <w:rPr>
          <w:noProof/>
          <w:lang w:val="ru-RU" w:eastAsia="ru-RU"/>
        </w:rPr>
        <w:drawing>
          <wp:inline distT="0" distB="0" distL="0" distR="0" wp14:anchorId="52DA22F9" wp14:editId="1B7E15B5">
            <wp:extent cx="6620510" cy="3511550"/>
            <wp:effectExtent l="0" t="0" r="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20510" cy="3511550"/>
                    </a:xfrm>
                    <a:prstGeom prst="rect">
                      <a:avLst/>
                    </a:prstGeom>
                    <a:noFill/>
                    <a:ln>
                      <a:noFill/>
                    </a:ln>
                  </pic:spPr>
                </pic:pic>
              </a:graphicData>
            </a:graphic>
          </wp:inline>
        </w:drawing>
      </w:r>
    </w:p>
    <w:p w14:paraId="10466118" w14:textId="77777777" w:rsidR="00DD00BB" w:rsidRPr="00CE4B8B" w:rsidRDefault="00DD00BB" w:rsidP="00DD00BB">
      <w:pPr>
        <w:pStyle w:val="dC-Title"/>
        <w:jc w:val="center"/>
        <w:rPr>
          <w:noProof/>
          <w:color w:val="31849B"/>
          <w:sz w:val="52"/>
          <w:szCs w:val="52"/>
        </w:rPr>
      </w:pPr>
    </w:p>
    <w:p w14:paraId="77077EED" w14:textId="03FDF8FD" w:rsidR="00B32462" w:rsidRPr="00CE4B8B" w:rsidRDefault="0063061C" w:rsidP="00DD00BB">
      <w:pPr>
        <w:pStyle w:val="dC-Title"/>
        <w:jc w:val="center"/>
        <w:rPr>
          <w:noProof/>
          <w:color w:val="31849B"/>
          <w:sz w:val="52"/>
          <w:szCs w:val="52"/>
        </w:rPr>
      </w:pPr>
      <w:r w:rsidRPr="00CE4B8B">
        <w:rPr>
          <w:noProof/>
          <w:color w:val="31849B"/>
          <w:sz w:val="52"/>
          <w:szCs w:val="52"/>
        </w:rPr>
        <w:t>LABCOL-2293</w:t>
      </w:r>
    </w:p>
    <w:p w14:paraId="759D468D" w14:textId="77777777" w:rsidR="00DD00BB" w:rsidRPr="00CE4B8B" w:rsidRDefault="00DD00BB" w:rsidP="00DD00BB">
      <w:pPr>
        <w:pStyle w:val="dC-Title"/>
        <w:jc w:val="center"/>
        <w:rPr>
          <w:color w:val="31849B"/>
          <w:sz w:val="52"/>
          <w:szCs w:val="52"/>
        </w:rPr>
      </w:pPr>
    </w:p>
    <w:p w14:paraId="34E3EDBF" w14:textId="6DE192D3" w:rsidR="00B32462" w:rsidRPr="00FB4CB3" w:rsidRDefault="0063061C" w:rsidP="0063061C">
      <w:pPr>
        <w:pStyle w:val="dC-Title"/>
        <w:jc w:val="center"/>
      </w:pPr>
      <w:r w:rsidRPr="00CE4B8B">
        <w:rPr>
          <w:noProof/>
          <w:color w:val="31849B"/>
          <w:sz w:val="48"/>
          <w:szCs w:val="48"/>
        </w:rPr>
        <w:t>Building Webex Teams bots using business logic templates</w:t>
      </w:r>
    </w:p>
    <w:p w14:paraId="272476BB" w14:textId="77777777" w:rsidR="00DD00BB" w:rsidRPr="00FB4CB3" w:rsidRDefault="00DD00BB" w:rsidP="00DD00BB">
      <w:pPr>
        <w:ind w:left="-2410"/>
        <w:jc w:val="right"/>
        <w:rPr>
          <w:rFonts w:ascii="Arial" w:hAnsi="Arial" w:cs="Arial"/>
          <w:sz w:val="36"/>
          <w:szCs w:val="36"/>
        </w:rPr>
      </w:pPr>
    </w:p>
    <w:p w14:paraId="3CEB9C35" w14:textId="09157C97"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WISP Proctors:</w:t>
      </w:r>
    </w:p>
    <w:p w14:paraId="4F20033C" w14:textId="3644C066" w:rsidR="0063061C" w:rsidRPr="00FB4CB3" w:rsidRDefault="0063061C" w:rsidP="00DD00BB">
      <w:pPr>
        <w:ind w:left="-2410"/>
        <w:jc w:val="right"/>
        <w:rPr>
          <w:rFonts w:ascii="Arial" w:hAnsi="Arial" w:cs="Arial"/>
          <w:sz w:val="36"/>
          <w:szCs w:val="36"/>
        </w:rPr>
      </w:pPr>
      <w:r w:rsidRPr="00FB4CB3">
        <w:rPr>
          <w:rFonts w:ascii="Arial" w:hAnsi="Arial" w:cs="Arial"/>
          <w:sz w:val="36"/>
          <w:szCs w:val="36"/>
        </w:rPr>
        <w:t>Vladimir Savostin</w:t>
      </w:r>
    </w:p>
    <w:p w14:paraId="3E1A4947" w14:textId="77777777" w:rsidR="00DE0A46" w:rsidRPr="00FB4CB3" w:rsidRDefault="00DE0A46" w:rsidP="00DE0A46">
      <w:pPr>
        <w:ind w:left="-2410"/>
        <w:jc w:val="right"/>
        <w:rPr>
          <w:rFonts w:ascii="Arial" w:hAnsi="Arial" w:cs="Arial"/>
          <w:sz w:val="36"/>
          <w:szCs w:val="36"/>
        </w:rPr>
      </w:pPr>
      <w:r w:rsidRPr="00FB4CB3">
        <w:rPr>
          <w:rFonts w:ascii="Arial" w:hAnsi="Arial" w:cs="Arial"/>
          <w:sz w:val="36"/>
          <w:szCs w:val="36"/>
        </w:rPr>
        <w:t>Sergey Sazhin</w:t>
      </w:r>
    </w:p>
    <w:p w14:paraId="35D4608A" w14:textId="038681DB"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Alexey</w:t>
      </w:r>
      <w:r w:rsidR="0063061C" w:rsidRPr="00FB4CB3">
        <w:rPr>
          <w:rFonts w:ascii="Arial" w:hAnsi="Arial" w:cs="Arial"/>
          <w:sz w:val="36"/>
          <w:szCs w:val="36"/>
        </w:rPr>
        <w:t xml:space="preserve"> Sazhin</w:t>
      </w:r>
    </w:p>
    <w:p w14:paraId="486C0209" w14:textId="77777777" w:rsidR="00B32462" w:rsidRPr="00FB4CB3" w:rsidRDefault="00B32462" w:rsidP="00DD00BB">
      <w:pPr>
        <w:pStyle w:val="dC-Title"/>
        <w:jc w:val="center"/>
      </w:pPr>
    </w:p>
    <w:p w14:paraId="07523EDF" w14:textId="77777777" w:rsidR="0069135A" w:rsidRPr="00FB4CB3" w:rsidRDefault="00D654D7" w:rsidP="00D654D7">
      <w:pPr>
        <w:rPr>
          <w:rFonts w:ascii="Times New Roman" w:hAnsi="Times New Roman"/>
          <w:spacing w:val="-1"/>
          <w:szCs w:val="24"/>
          <w:bdr w:val="none" w:sz="0" w:space="0" w:color="auto" w:frame="1"/>
        </w:rPr>
      </w:pPr>
      <w:r w:rsidRPr="00FB4CB3">
        <w:rPr>
          <w:rFonts w:ascii="Times New Roman" w:hAnsi="Times New Roman"/>
          <w:spacing w:val="-1"/>
          <w:szCs w:val="24"/>
          <w:bdr w:val="none" w:sz="0" w:space="0" w:color="auto" w:frame="1"/>
        </w:rPr>
        <w:lastRenderedPageBreak/>
        <w:br/>
      </w:r>
    </w:p>
    <w:p w14:paraId="77B2E863" w14:textId="2F377D4C" w:rsidR="002B7B5A" w:rsidRPr="00CE4B8B" w:rsidRDefault="002B7B5A" w:rsidP="0011390A">
      <w:pPr>
        <w:rPr>
          <w:rFonts w:ascii="Times New Roman" w:hAnsi="Times New Roman"/>
          <w:b/>
          <w:color w:val="31849B"/>
          <w:szCs w:val="24"/>
        </w:rPr>
        <w:sectPr w:rsidR="002B7B5A" w:rsidRPr="00CE4B8B"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FB4CB3" w:rsidRDefault="008D3D92" w:rsidP="00A75D50">
      <w:pPr>
        <w:pStyle w:val="dC-H1"/>
      </w:pPr>
      <w:bookmarkStart w:id="0" w:name="_Toc536412243"/>
      <w:bookmarkStart w:id="1" w:name="_Toc441525024"/>
      <w:r w:rsidRPr="00FB4CB3">
        <w:t>Introduction and</w:t>
      </w:r>
      <w:r w:rsidR="00B63A45" w:rsidRPr="00FB4CB3">
        <w:t xml:space="preserve"> Learning Objectives</w:t>
      </w:r>
      <w:bookmarkEnd w:id="0"/>
      <w:r w:rsidR="00B63A45" w:rsidRPr="00FB4CB3">
        <w:t xml:space="preserve"> </w:t>
      </w:r>
      <w:bookmarkEnd w:id="1"/>
    </w:p>
    <w:p w14:paraId="69237D59" w14:textId="5B81C813" w:rsidR="00F563CB" w:rsidRPr="00FB4CB3" w:rsidRDefault="00D127D8" w:rsidP="00D127D8">
      <w:pPr>
        <w:pStyle w:val="dC-Normal"/>
        <w:tabs>
          <w:tab w:val="left" w:pos="540"/>
        </w:tabs>
      </w:pPr>
      <w:bookmarkStart w:id="2" w:name="_Hlk532761409"/>
      <w:r w:rsidRPr="00FB4CB3">
        <w:t>Upon completion of this lab,</w:t>
      </w:r>
      <w:r w:rsidR="00F563CB" w:rsidRPr="00FB4CB3">
        <w:t xml:space="preserve"> you will get</w:t>
      </w:r>
      <w:r w:rsidRPr="00FB4CB3">
        <w:t xml:space="preserve"> </w:t>
      </w:r>
      <w:r w:rsidR="00F563CB" w:rsidRPr="00FB4CB3">
        <w:t>practical experience working with interface of Webex Teams bots, while hiding complexity and concentrating on business logic.</w:t>
      </w:r>
    </w:p>
    <w:p w14:paraId="1119A00C" w14:textId="545A358E" w:rsidR="00D127D8" w:rsidRPr="00FB4CB3" w:rsidRDefault="00F563CB" w:rsidP="00D127D8">
      <w:pPr>
        <w:pStyle w:val="dC-Normal"/>
        <w:tabs>
          <w:tab w:val="left" w:pos="540"/>
        </w:tabs>
      </w:pPr>
      <w:r w:rsidRPr="00FB4CB3">
        <w:t>Doing this lab, y</w:t>
      </w:r>
      <w:r w:rsidR="00D127D8" w:rsidRPr="00FB4CB3">
        <w:t>ou will build and run a Webex Teams bot for one of the business process types:</w:t>
      </w:r>
    </w:p>
    <w:p w14:paraId="4C559413" w14:textId="0489D5BB" w:rsidR="0036672C" w:rsidRPr="00FB4CB3" w:rsidRDefault="0036672C" w:rsidP="00D127D8">
      <w:pPr>
        <w:pStyle w:val="dC-Normal"/>
        <w:tabs>
          <w:tab w:val="left" w:pos="540"/>
        </w:tabs>
      </w:pPr>
      <w:r w:rsidRPr="00FB4CB3">
        <w:t>- Sample bot (</w:t>
      </w:r>
      <w:r w:rsidRPr="00FB4CB3">
        <w:rPr>
          <w:b/>
          <w:i/>
        </w:rPr>
        <w:t>‘whoami’</w:t>
      </w:r>
      <w:r w:rsidRPr="00FB4CB3">
        <w:t xml:space="preserve"> and </w:t>
      </w:r>
      <w:r w:rsidRPr="00FB4CB3">
        <w:rPr>
          <w:b/>
          <w:i/>
        </w:rPr>
        <w:t>‘echo’</w:t>
      </w:r>
      <w:r w:rsidRPr="00FB4CB3">
        <w:t xml:space="preserve"> use cases)</w:t>
      </w:r>
    </w:p>
    <w:p w14:paraId="1E8BA378" w14:textId="70574079" w:rsidR="0036672C" w:rsidRPr="00FB4CB3" w:rsidRDefault="0036672C" w:rsidP="00D127D8">
      <w:pPr>
        <w:pStyle w:val="dC-Normal"/>
        <w:tabs>
          <w:tab w:val="left" w:pos="540"/>
        </w:tabs>
      </w:pPr>
      <w:r w:rsidRPr="00FB4CB3">
        <w:t>- TAC Self Service (information about defect</w:t>
      </w:r>
      <w:r w:rsidR="00D127D8" w:rsidRPr="00FB4CB3">
        <w:t>)</w:t>
      </w:r>
    </w:p>
    <w:p w14:paraId="72B81C81" w14:textId="34B753F7" w:rsidR="008D3D92" w:rsidRPr="00FB4CB3" w:rsidRDefault="008D3D92" w:rsidP="00D127D8">
      <w:pPr>
        <w:pStyle w:val="dC-Normal"/>
        <w:tabs>
          <w:tab w:val="left" w:pos="540"/>
        </w:tabs>
      </w:pPr>
    </w:p>
    <w:p w14:paraId="21F0020B" w14:textId="237E0FCF" w:rsidR="008D3D92" w:rsidRPr="00FB4CB3" w:rsidRDefault="008D3D92" w:rsidP="008D3D92">
      <w:pPr>
        <w:pStyle w:val="dC-Normal"/>
        <w:tabs>
          <w:tab w:val="left" w:pos="540"/>
        </w:tabs>
      </w:pPr>
      <w:r w:rsidRPr="00FB4CB3">
        <w:t>During the lab you will:</w:t>
      </w:r>
    </w:p>
    <w:p w14:paraId="0F8B2289" w14:textId="594AD832" w:rsidR="008D3D92" w:rsidRPr="00FB4CB3" w:rsidRDefault="008D3D92" w:rsidP="00D96F44">
      <w:pPr>
        <w:pStyle w:val="dC-Normal"/>
        <w:numPr>
          <w:ilvl w:val="0"/>
          <w:numId w:val="20"/>
        </w:numPr>
        <w:tabs>
          <w:tab w:val="left" w:pos="540"/>
        </w:tabs>
      </w:pPr>
      <w:r w:rsidRPr="00FB4CB3">
        <w:t>Learn bot’s capabilities in Webex Teams</w:t>
      </w:r>
    </w:p>
    <w:p w14:paraId="7C7D1F5E" w14:textId="5F2FBAF8" w:rsidR="008D3D92" w:rsidRPr="00FB4CB3" w:rsidRDefault="008D3D92" w:rsidP="00D96F44">
      <w:pPr>
        <w:pStyle w:val="dC-Normal"/>
        <w:numPr>
          <w:ilvl w:val="0"/>
          <w:numId w:val="20"/>
        </w:numPr>
        <w:tabs>
          <w:tab w:val="left" w:pos="540"/>
        </w:tabs>
      </w:pPr>
      <w:r w:rsidRPr="00FB4CB3">
        <w:t xml:space="preserve">Use </w:t>
      </w:r>
      <w:r w:rsidR="00F87D49" w:rsidRPr="00FB4CB3">
        <w:t xml:space="preserve">python webexteams SDK </w:t>
      </w:r>
      <w:r w:rsidRPr="00FB4CB3">
        <w:t>API calls to register the bot</w:t>
      </w:r>
      <w:r w:rsidR="00F87D49" w:rsidRPr="00FB4CB3">
        <w:t xml:space="preserve"> with Webex Teams</w:t>
      </w:r>
    </w:p>
    <w:p w14:paraId="67295155" w14:textId="30FAE43D" w:rsidR="008D3D92" w:rsidRPr="00FB4CB3" w:rsidRDefault="008D3D92" w:rsidP="00D96F44">
      <w:pPr>
        <w:pStyle w:val="dC-Normal"/>
        <w:numPr>
          <w:ilvl w:val="0"/>
          <w:numId w:val="20"/>
        </w:numPr>
        <w:tabs>
          <w:tab w:val="left" w:pos="540"/>
        </w:tabs>
      </w:pPr>
      <w:r w:rsidRPr="00FB4CB3">
        <w:t>Integrate bots with database</w:t>
      </w:r>
    </w:p>
    <w:p w14:paraId="7F0F72B0" w14:textId="0FF5A01F" w:rsidR="008D3D92" w:rsidRPr="00FB4CB3" w:rsidRDefault="008D3D92" w:rsidP="00D96F44">
      <w:pPr>
        <w:pStyle w:val="dC-Normal"/>
        <w:numPr>
          <w:ilvl w:val="0"/>
          <w:numId w:val="20"/>
        </w:numPr>
        <w:tabs>
          <w:tab w:val="left" w:pos="540"/>
        </w:tabs>
      </w:pPr>
      <w:r w:rsidRPr="00FB4CB3">
        <w:t xml:space="preserve">Make bot </w:t>
      </w:r>
      <w:r w:rsidR="00F87D49" w:rsidRPr="00FB4CB3">
        <w:t>handle</w:t>
      </w:r>
      <w:r w:rsidRPr="00FB4CB3">
        <w:t xml:space="preserve"> photo and text</w:t>
      </w:r>
    </w:p>
    <w:p w14:paraId="56D1E080" w14:textId="75777FDA" w:rsidR="008D3D92" w:rsidRPr="00FB4CB3" w:rsidRDefault="008D3D92" w:rsidP="00D96F44">
      <w:pPr>
        <w:pStyle w:val="dC-Normal"/>
        <w:numPr>
          <w:ilvl w:val="0"/>
          <w:numId w:val="20"/>
        </w:numPr>
        <w:tabs>
          <w:tab w:val="left" w:pos="540"/>
        </w:tabs>
      </w:pPr>
      <w:r w:rsidRPr="00FB4CB3">
        <w:t>Get familiar with business logic templates to use them in the future</w:t>
      </w:r>
    </w:p>
    <w:bookmarkEnd w:id="2"/>
    <w:p w14:paraId="17097FFB" w14:textId="77777777" w:rsidR="00D127D8" w:rsidRPr="00FB4CB3" w:rsidRDefault="00D127D8" w:rsidP="00F7302F">
      <w:pPr>
        <w:pStyle w:val="dC-Normal"/>
        <w:tabs>
          <w:tab w:val="left" w:pos="540"/>
        </w:tabs>
      </w:pPr>
    </w:p>
    <w:p w14:paraId="305CA1E3" w14:textId="5A10593C" w:rsidR="00D127D8" w:rsidRPr="00FB4CB3" w:rsidRDefault="00D127D8" w:rsidP="00315512">
      <w:pPr>
        <w:pStyle w:val="dC-Normal"/>
        <w:jc w:val="both"/>
      </w:pPr>
      <w:r w:rsidRPr="00FB4CB3">
        <w:t>During FIFA WorldCup 2018, guests were supported by the bots used as crucial part of social responsibility campaign.</w:t>
      </w:r>
    </w:p>
    <w:p w14:paraId="25727FBE" w14:textId="7A694C26" w:rsidR="00D127D8" w:rsidRPr="00FB4CB3" w:rsidRDefault="00315512" w:rsidP="00315512">
      <w:pPr>
        <w:pStyle w:val="dC-Normal"/>
        <w:jc w:val="both"/>
      </w:pPr>
      <w:r w:rsidRPr="00FB4CB3">
        <w:t>In this lab,</w:t>
      </w:r>
      <w:r w:rsidR="00D127D8" w:rsidRPr="00FB4CB3">
        <w:t xml:space="preserve"> </w:t>
      </w:r>
      <w:r w:rsidRPr="00FB4CB3">
        <w:t>you</w:t>
      </w:r>
      <w:r w:rsidR="00D127D8" w:rsidRPr="00FB4CB3">
        <w:t xml:space="preserve"> will</w:t>
      </w:r>
      <w:r w:rsidRPr="00FB4CB3">
        <w:t xml:space="preserve"> be</w:t>
      </w:r>
      <w:r w:rsidR="00D127D8" w:rsidRPr="00FB4CB3">
        <w:t xml:space="preserve"> present</w:t>
      </w:r>
      <w:r w:rsidRPr="00FB4CB3">
        <w:t>ed</w:t>
      </w:r>
      <w:r w:rsidR="00D127D8" w:rsidRPr="00FB4CB3">
        <w:t xml:space="preserve"> </w:t>
      </w:r>
      <w:r w:rsidRPr="00FB4CB3">
        <w:t xml:space="preserve">with the platform, tools and </w:t>
      </w:r>
      <w:r w:rsidR="00D127D8" w:rsidRPr="00FB4CB3">
        <w:t>components</w:t>
      </w:r>
      <w:r w:rsidRPr="00FB4CB3">
        <w:t xml:space="preserve"> to build the bots in Webex Teams. You will also be s</w:t>
      </w:r>
      <w:r w:rsidR="00D127D8" w:rsidRPr="00FB4CB3">
        <w:t>how</w:t>
      </w:r>
      <w:r w:rsidRPr="00FB4CB3">
        <w:t>n</w:t>
      </w:r>
      <w:r w:rsidR="00D127D8" w:rsidRPr="00FB4CB3">
        <w:t xml:space="preserve"> how to </w:t>
      </w:r>
      <w:r w:rsidRPr="00FB4CB3">
        <w:t xml:space="preserve">use business logic templates to run different automation workloads on top of platform integration. You will also get </w:t>
      </w:r>
      <w:r w:rsidR="00F87D49" w:rsidRPr="00FB4CB3">
        <w:t>references</w:t>
      </w:r>
      <w:r w:rsidRPr="00FB4CB3">
        <w:t xml:space="preserve"> regarding platform design decisions and how to solve the most usual problems. You will also learn how to run automation of business processes using bots interface.</w:t>
      </w:r>
    </w:p>
    <w:p w14:paraId="24333DBA" w14:textId="77777777" w:rsidR="00474AB9" w:rsidRPr="00FB4CB3" w:rsidRDefault="00474AB9" w:rsidP="00A75D50">
      <w:pPr>
        <w:pStyle w:val="dC-H1"/>
      </w:pPr>
      <w:bookmarkStart w:id="3" w:name="_Toc441525027"/>
      <w:bookmarkStart w:id="4" w:name="_Toc536412244"/>
      <w:r w:rsidRPr="00FB4CB3">
        <w:t>Disclaimer</w:t>
      </w:r>
      <w:bookmarkEnd w:id="3"/>
      <w:bookmarkEnd w:id="4"/>
    </w:p>
    <w:p w14:paraId="5CD3D658" w14:textId="1612A5CE" w:rsidR="00474AB9" w:rsidRPr="00FB4CB3" w:rsidRDefault="00474AB9" w:rsidP="00315512">
      <w:pPr>
        <w:pStyle w:val="dC-Normal"/>
        <w:jc w:val="both"/>
      </w:pPr>
      <w:r w:rsidRPr="00FB4CB3">
        <w:t xml:space="preserve">This training </w:t>
      </w:r>
      <w:r w:rsidR="00315512" w:rsidRPr="00FB4CB3">
        <w:t>document is to familiarize with writing Webex Teams bots for social campaigns</w:t>
      </w:r>
      <w:r w:rsidRPr="00FB4CB3">
        <w:t>. Although the lab design and configuration examples could be used as a reference, it’s not a real design, thus not all recommended features are used, or enabled optimally.</w:t>
      </w:r>
      <w:r w:rsidR="00F87D49" w:rsidRPr="00FB4CB3">
        <w:t xml:space="preserve"> The code’s principles </w:t>
      </w:r>
      <w:r w:rsidR="00315512" w:rsidRPr="00FB4CB3">
        <w:t xml:space="preserve">in this lab was tested in social campaign during FIFA WorldCup 2018 so it mighn’t work optimal and efficient in all environments. </w:t>
      </w:r>
      <w:r w:rsidRPr="00FB4CB3">
        <w:t xml:space="preserve">For the design related questions please contact your representative at Cisco, or a Cisco partner. </w:t>
      </w:r>
    </w:p>
    <w:p w14:paraId="10120F88" w14:textId="2FF481FF" w:rsidR="006464D6" w:rsidRPr="00FB4CB3" w:rsidRDefault="006464D6">
      <w:pPr>
        <w:rPr>
          <w:rStyle w:val="dC-NormalChar"/>
          <w:rFonts w:cs="Arial"/>
          <w:b/>
          <w:bCs/>
          <w:kern w:val="32"/>
          <w:szCs w:val="32"/>
        </w:rPr>
      </w:pPr>
      <w:r w:rsidRPr="00FB4CB3">
        <w:rPr>
          <w:rStyle w:val="dC-NormalChar"/>
        </w:rPr>
        <w:br w:type="page"/>
      </w:r>
    </w:p>
    <w:p w14:paraId="5EF6B9AC" w14:textId="77777777" w:rsidR="00FB4CB3" w:rsidRPr="00FB4CB3" w:rsidRDefault="00A75D50" w:rsidP="00A75D50">
      <w:pPr>
        <w:pStyle w:val="dC-H1"/>
        <w:rPr>
          <w:noProof/>
        </w:rPr>
      </w:pPr>
      <w:bookmarkStart w:id="5" w:name="_Toc536412245"/>
      <w:bookmarkStart w:id="6" w:name="_Toc441525028"/>
      <w:bookmarkStart w:id="7" w:name="_Toc441525029"/>
      <w:r w:rsidRPr="00FB4CB3">
        <w:lastRenderedPageBreak/>
        <w:t>Table of contents</w:t>
      </w:r>
      <w:bookmarkEnd w:id="5"/>
      <w:r w:rsidR="00474AB9" w:rsidRPr="00FB4CB3">
        <w:rPr>
          <w:rStyle w:val="dC-NormalChar"/>
          <w:rFonts w:ascii="Calibri" w:hAnsi="Calibri"/>
          <w:color w:val="auto"/>
          <w:sz w:val="22"/>
        </w:rPr>
        <w:fldChar w:fldCharType="begin"/>
      </w:r>
      <w:r w:rsidR="00474AB9" w:rsidRPr="00CE4B8B">
        <w:rPr>
          <w:rStyle w:val="dC-NormalChar"/>
          <w:rFonts w:ascii="Calibri" w:hAnsi="Calibri"/>
          <w:color w:val="auto"/>
          <w:sz w:val="22"/>
        </w:rPr>
        <w:instrText xml:space="preserve"> TOC \o "1-3" </w:instrText>
      </w:r>
      <w:r w:rsidR="00474AB9" w:rsidRPr="00FB4CB3">
        <w:rPr>
          <w:rStyle w:val="dC-NormalChar"/>
          <w:rFonts w:ascii="Calibri" w:hAnsi="Calibri"/>
          <w:color w:val="auto"/>
          <w:sz w:val="22"/>
        </w:rPr>
        <w:fldChar w:fldCharType="separate"/>
      </w:r>
    </w:p>
    <w:p w14:paraId="3A3DECDA" w14:textId="7B23CE79" w:rsidR="00FB4CB3" w:rsidRPr="00CE4B8B" w:rsidRDefault="00FB4CB3">
      <w:pPr>
        <w:pStyle w:val="TOC1"/>
        <w:tabs>
          <w:tab w:val="right" w:leader="dot" w:pos="10416"/>
        </w:tabs>
        <w:rPr>
          <w:rFonts w:eastAsia="MS Mincho"/>
          <w:b w:val="0"/>
          <w:noProof/>
          <w:sz w:val="22"/>
          <w:szCs w:val="22"/>
          <w:lang w:eastAsia="ru-RU"/>
        </w:rPr>
      </w:pPr>
      <w:r w:rsidRPr="00FB4CB3">
        <w:rPr>
          <w:noProof/>
        </w:rPr>
        <w:t>Introduction and Learning Objectives</w:t>
      </w:r>
      <w:r w:rsidRPr="00FB4CB3">
        <w:rPr>
          <w:noProof/>
        </w:rPr>
        <w:tab/>
      </w:r>
      <w:r w:rsidRPr="00FB4CB3">
        <w:rPr>
          <w:noProof/>
        </w:rPr>
        <w:fldChar w:fldCharType="begin"/>
      </w:r>
      <w:r w:rsidRPr="00FB4CB3">
        <w:rPr>
          <w:noProof/>
        </w:rPr>
        <w:instrText xml:space="preserve"> PAGEREF _Toc536412243 \h </w:instrText>
      </w:r>
      <w:r w:rsidRPr="00FB4CB3">
        <w:rPr>
          <w:noProof/>
        </w:rPr>
      </w:r>
      <w:r w:rsidRPr="00FB4CB3">
        <w:rPr>
          <w:noProof/>
        </w:rPr>
        <w:fldChar w:fldCharType="separate"/>
      </w:r>
      <w:r>
        <w:rPr>
          <w:noProof/>
        </w:rPr>
        <w:t>2</w:t>
      </w:r>
      <w:r w:rsidRPr="00FB4CB3">
        <w:rPr>
          <w:noProof/>
        </w:rPr>
        <w:fldChar w:fldCharType="end"/>
      </w:r>
    </w:p>
    <w:p w14:paraId="74B43A37" w14:textId="61E96DF0" w:rsidR="00FB4CB3" w:rsidRPr="00CE4B8B" w:rsidRDefault="00FB4CB3">
      <w:pPr>
        <w:pStyle w:val="TOC1"/>
        <w:tabs>
          <w:tab w:val="right" w:leader="dot" w:pos="10416"/>
        </w:tabs>
        <w:rPr>
          <w:rFonts w:eastAsia="MS Mincho"/>
          <w:b w:val="0"/>
          <w:noProof/>
          <w:sz w:val="22"/>
          <w:szCs w:val="22"/>
          <w:lang w:eastAsia="ru-RU"/>
        </w:rPr>
      </w:pPr>
      <w:r w:rsidRPr="00FB4CB3">
        <w:rPr>
          <w:noProof/>
        </w:rPr>
        <w:t>Disclaimer</w:t>
      </w:r>
      <w:r w:rsidRPr="00FB4CB3">
        <w:rPr>
          <w:noProof/>
        </w:rPr>
        <w:tab/>
      </w:r>
      <w:r w:rsidRPr="00FB4CB3">
        <w:rPr>
          <w:noProof/>
        </w:rPr>
        <w:fldChar w:fldCharType="begin"/>
      </w:r>
      <w:r w:rsidRPr="00FB4CB3">
        <w:rPr>
          <w:noProof/>
        </w:rPr>
        <w:instrText xml:space="preserve"> PAGEREF _Toc536412244 \h </w:instrText>
      </w:r>
      <w:r w:rsidRPr="00FB4CB3">
        <w:rPr>
          <w:noProof/>
        </w:rPr>
      </w:r>
      <w:r w:rsidRPr="00FB4CB3">
        <w:rPr>
          <w:noProof/>
        </w:rPr>
        <w:fldChar w:fldCharType="separate"/>
      </w:r>
      <w:r>
        <w:rPr>
          <w:noProof/>
        </w:rPr>
        <w:t>2</w:t>
      </w:r>
      <w:r w:rsidRPr="00FB4CB3">
        <w:rPr>
          <w:noProof/>
        </w:rPr>
        <w:fldChar w:fldCharType="end"/>
      </w:r>
    </w:p>
    <w:p w14:paraId="412A33B6" w14:textId="4483B539" w:rsidR="00FB4CB3" w:rsidRPr="00CE4B8B" w:rsidRDefault="00FB4CB3">
      <w:pPr>
        <w:pStyle w:val="TOC1"/>
        <w:tabs>
          <w:tab w:val="right" w:leader="dot" w:pos="10416"/>
        </w:tabs>
        <w:rPr>
          <w:rFonts w:eastAsia="MS Mincho"/>
          <w:b w:val="0"/>
          <w:noProof/>
          <w:sz w:val="22"/>
          <w:szCs w:val="22"/>
          <w:lang w:eastAsia="ru-RU"/>
        </w:rPr>
      </w:pPr>
      <w:r w:rsidRPr="00FB4CB3">
        <w:rPr>
          <w:noProof/>
        </w:rPr>
        <w:t>Table of contents</w:t>
      </w:r>
      <w:r w:rsidRPr="00FB4CB3">
        <w:rPr>
          <w:noProof/>
        </w:rPr>
        <w:tab/>
      </w:r>
      <w:r w:rsidRPr="00FB4CB3">
        <w:rPr>
          <w:noProof/>
        </w:rPr>
        <w:fldChar w:fldCharType="begin"/>
      </w:r>
      <w:r w:rsidRPr="00FB4CB3">
        <w:rPr>
          <w:noProof/>
        </w:rPr>
        <w:instrText xml:space="preserve"> PAGEREF _Toc536412245 \h </w:instrText>
      </w:r>
      <w:r w:rsidRPr="00FB4CB3">
        <w:rPr>
          <w:noProof/>
        </w:rPr>
      </w:r>
      <w:r w:rsidRPr="00FB4CB3">
        <w:rPr>
          <w:noProof/>
        </w:rPr>
        <w:fldChar w:fldCharType="separate"/>
      </w:r>
      <w:r>
        <w:rPr>
          <w:noProof/>
        </w:rPr>
        <w:t>3</w:t>
      </w:r>
      <w:r w:rsidRPr="00FB4CB3">
        <w:rPr>
          <w:noProof/>
        </w:rPr>
        <w:fldChar w:fldCharType="end"/>
      </w:r>
    </w:p>
    <w:p w14:paraId="0B0E9DF8" w14:textId="30F766F9" w:rsidR="00FB4CB3" w:rsidRPr="00CE4B8B" w:rsidRDefault="00FB4CB3">
      <w:pPr>
        <w:pStyle w:val="TOC1"/>
        <w:tabs>
          <w:tab w:val="right" w:leader="dot" w:pos="10416"/>
        </w:tabs>
        <w:rPr>
          <w:rFonts w:eastAsia="MS Mincho"/>
          <w:b w:val="0"/>
          <w:noProof/>
          <w:sz w:val="22"/>
          <w:szCs w:val="22"/>
          <w:lang w:eastAsia="ru-RU"/>
        </w:rPr>
      </w:pPr>
      <w:r w:rsidRPr="00FB4CB3">
        <w:rPr>
          <w:noProof/>
        </w:rPr>
        <w:t>Scenario</w:t>
      </w:r>
      <w:r w:rsidRPr="00FB4CB3">
        <w:rPr>
          <w:noProof/>
        </w:rPr>
        <w:tab/>
      </w:r>
      <w:r w:rsidRPr="00FB4CB3">
        <w:rPr>
          <w:noProof/>
        </w:rPr>
        <w:fldChar w:fldCharType="begin"/>
      </w:r>
      <w:r w:rsidRPr="00FB4CB3">
        <w:rPr>
          <w:noProof/>
        </w:rPr>
        <w:instrText xml:space="preserve"> PAGEREF _Toc536412246 \h </w:instrText>
      </w:r>
      <w:r w:rsidRPr="00FB4CB3">
        <w:rPr>
          <w:noProof/>
        </w:rPr>
      </w:r>
      <w:r w:rsidRPr="00FB4CB3">
        <w:rPr>
          <w:noProof/>
        </w:rPr>
        <w:fldChar w:fldCharType="separate"/>
      </w:r>
      <w:r>
        <w:rPr>
          <w:noProof/>
        </w:rPr>
        <w:t>4</w:t>
      </w:r>
      <w:r w:rsidRPr="00FB4CB3">
        <w:rPr>
          <w:noProof/>
        </w:rPr>
        <w:fldChar w:fldCharType="end"/>
      </w:r>
    </w:p>
    <w:p w14:paraId="4ACEE632" w14:textId="20207889" w:rsidR="00FB4CB3" w:rsidRPr="00CE4B8B" w:rsidRDefault="00FB4CB3">
      <w:pPr>
        <w:pStyle w:val="TOC2"/>
        <w:tabs>
          <w:tab w:val="right" w:leader="dot" w:pos="10416"/>
        </w:tabs>
        <w:rPr>
          <w:rFonts w:eastAsia="MS Mincho"/>
          <w:b w:val="0"/>
          <w:noProof/>
          <w:lang w:eastAsia="ru-RU"/>
        </w:rPr>
      </w:pPr>
      <w:r w:rsidRPr="00FB4CB3">
        <w:rPr>
          <w:noProof/>
        </w:rPr>
        <w:t>Get started</w:t>
      </w:r>
      <w:r w:rsidRPr="00FB4CB3">
        <w:rPr>
          <w:noProof/>
        </w:rPr>
        <w:tab/>
      </w:r>
      <w:r w:rsidRPr="00FB4CB3">
        <w:rPr>
          <w:noProof/>
        </w:rPr>
        <w:fldChar w:fldCharType="begin"/>
      </w:r>
      <w:r w:rsidRPr="00FB4CB3">
        <w:rPr>
          <w:noProof/>
        </w:rPr>
        <w:instrText xml:space="preserve"> PAGEREF _Toc536412247 \h </w:instrText>
      </w:r>
      <w:r w:rsidRPr="00FB4CB3">
        <w:rPr>
          <w:noProof/>
        </w:rPr>
      </w:r>
      <w:r w:rsidRPr="00FB4CB3">
        <w:rPr>
          <w:noProof/>
        </w:rPr>
        <w:fldChar w:fldCharType="separate"/>
      </w:r>
      <w:r>
        <w:rPr>
          <w:noProof/>
        </w:rPr>
        <w:t>6</w:t>
      </w:r>
      <w:r w:rsidRPr="00FB4CB3">
        <w:rPr>
          <w:noProof/>
        </w:rPr>
        <w:fldChar w:fldCharType="end"/>
      </w:r>
    </w:p>
    <w:p w14:paraId="7E61E15B" w14:textId="20EC7372" w:rsidR="00FB4CB3" w:rsidRPr="00CE4B8B" w:rsidRDefault="00FB4CB3">
      <w:pPr>
        <w:pStyle w:val="TOC2"/>
        <w:tabs>
          <w:tab w:val="right" w:leader="dot" w:pos="10416"/>
        </w:tabs>
        <w:rPr>
          <w:rFonts w:eastAsia="MS Mincho"/>
          <w:b w:val="0"/>
          <w:noProof/>
          <w:lang w:eastAsia="ru-RU"/>
        </w:rPr>
      </w:pPr>
      <w:r w:rsidRPr="00FB4CB3">
        <w:rPr>
          <w:noProof/>
        </w:rPr>
        <w:t>Anyconnect VPN establishment</w:t>
      </w:r>
      <w:r w:rsidRPr="00FB4CB3">
        <w:rPr>
          <w:noProof/>
        </w:rPr>
        <w:tab/>
      </w:r>
      <w:r w:rsidRPr="00FB4CB3">
        <w:rPr>
          <w:noProof/>
        </w:rPr>
        <w:fldChar w:fldCharType="begin"/>
      </w:r>
      <w:r w:rsidRPr="00FB4CB3">
        <w:rPr>
          <w:noProof/>
        </w:rPr>
        <w:instrText xml:space="preserve"> PAGEREF _Toc536412248 \h </w:instrText>
      </w:r>
      <w:r w:rsidRPr="00FB4CB3">
        <w:rPr>
          <w:noProof/>
        </w:rPr>
      </w:r>
      <w:r w:rsidRPr="00FB4CB3">
        <w:rPr>
          <w:noProof/>
        </w:rPr>
        <w:fldChar w:fldCharType="separate"/>
      </w:r>
      <w:r>
        <w:rPr>
          <w:noProof/>
        </w:rPr>
        <w:t>6</w:t>
      </w:r>
      <w:r w:rsidRPr="00FB4CB3">
        <w:rPr>
          <w:noProof/>
        </w:rPr>
        <w:fldChar w:fldCharType="end"/>
      </w:r>
    </w:p>
    <w:p w14:paraId="0C0F4E0F" w14:textId="1BCD2682" w:rsidR="00FB4CB3" w:rsidRPr="00CE4B8B" w:rsidRDefault="00FB4CB3">
      <w:pPr>
        <w:pStyle w:val="TOC2"/>
        <w:tabs>
          <w:tab w:val="right" w:leader="dot" w:pos="10416"/>
        </w:tabs>
        <w:rPr>
          <w:rFonts w:eastAsia="MS Mincho"/>
          <w:b w:val="0"/>
          <w:noProof/>
          <w:lang w:eastAsia="ru-RU"/>
        </w:rPr>
      </w:pPr>
      <w:r w:rsidRPr="00FB4CB3">
        <w:rPr>
          <w:noProof/>
        </w:rPr>
        <w:t>High-level Lab’s Topology</w:t>
      </w:r>
      <w:r w:rsidRPr="00FB4CB3">
        <w:rPr>
          <w:noProof/>
        </w:rPr>
        <w:tab/>
      </w:r>
      <w:r w:rsidRPr="00FB4CB3">
        <w:rPr>
          <w:noProof/>
        </w:rPr>
        <w:fldChar w:fldCharType="begin"/>
      </w:r>
      <w:r w:rsidRPr="00FB4CB3">
        <w:rPr>
          <w:noProof/>
        </w:rPr>
        <w:instrText xml:space="preserve"> PAGEREF _Toc536412249 \h </w:instrText>
      </w:r>
      <w:r w:rsidRPr="00FB4CB3">
        <w:rPr>
          <w:noProof/>
        </w:rPr>
      </w:r>
      <w:r w:rsidRPr="00FB4CB3">
        <w:rPr>
          <w:noProof/>
        </w:rPr>
        <w:fldChar w:fldCharType="separate"/>
      </w:r>
      <w:r>
        <w:rPr>
          <w:noProof/>
        </w:rPr>
        <w:t>8</w:t>
      </w:r>
      <w:r w:rsidRPr="00FB4CB3">
        <w:rPr>
          <w:noProof/>
        </w:rPr>
        <w:fldChar w:fldCharType="end"/>
      </w:r>
    </w:p>
    <w:p w14:paraId="42323B70" w14:textId="5F6E7B54" w:rsidR="00FB4CB3" w:rsidRPr="00CE4B8B" w:rsidRDefault="00FB4CB3">
      <w:pPr>
        <w:pStyle w:val="TOC2"/>
        <w:tabs>
          <w:tab w:val="right" w:leader="dot" w:pos="10416"/>
        </w:tabs>
        <w:rPr>
          <w:rFonts w:eastAsia="MS Mincho"/>
          <w:b w:val="0"/>
          <w:noProof/>
          <w:lang w:eastAsia="ru-RU"/>
        </w:rPr>
      </w:pPr>
      <w:r w:rsidRPr="00FB4CB3">
        <w:rPr>
          <w:noProof/>
        </w:rPr>
        <w:t>Bot’s integration with external entities</w:t>
      </w:r>
      <w:r w:rsidRPr="00FB4CB3">
        <w:rPr>
          <w:noProof/>
        </w:rPr>
        <w:tab/>
      </w:r>
      <w:r w:rsidRPr="00FB4CB3">
        <w:rPr>
          <w:noProof/>
        </w:rPr>
        <w:fldChar w:fldCharType="begin"/>
      </w:r>
      <w:r w:rsidRPr="00FB4CB3">
        <w:rPr>
          <w:noProof/>
        </w:rPr>
        <w:instrText xml:space="preserve"> PAGEREF _Toc536412250 \h </w:instrText>
      </w:r>
      <w:r w:rsidRPr="00FB4CB3">
        <w:rPr>
          <w:noProof/>
        </w:rPr>
      </w:r>
      <w:r w:rsidRPr="00FB4CB3">
        <w:rPr>
          <w:noProof/>
        </w:rPr>
        <w:fldChar w:fldCharType="separate"/>
      </w:r>
      <w:r>
        <w:rPr>
          <w:noProof/>
        </w:rPr>
        <w:t>9</w:t>
      </w:r>
      <w:r w:rsidRPr="00FB4CB3">
        <w:rPr>
          <w:noProof/>
        </w:rPr>
        <w:fldChar w:fldCharType="end"/>
      </w:r>
    </w:p>
    <w:p w14:paraId="1C1F150D" w14:textId="0096746E" w:rsidR="00FB4CB3" w:rsidRPr="00CE4B8B" w:rsidRDefault="00FB4CB3">
      <w:pPr>
        <w:pStyle w:val="TOC2"/>
        <w:tabs>
          <w:tab w:val="right" w:leader="dot" w:pos="10416"/>
        </w:tabs>
        <w:rPr>
          <w:rFonts w:eastAsia="MS Mincho"/>
          <w:b w:val="0"/>
          <w:noProof/>
          <w:lang w:eastAsia="ru-RU"/>
        </w:rPr>
      </w:pPr>
      <w:r w:rsidRPr="00FB4CB3">
        <w:rPr>
          <w:noProof/>
        </w:rPr>
        <w:t>Bot’s integration with Webex Teams clients</w:t>
      </w:r>
      <w:r w:rsidRPr="00FB4CB3">
        <w:rPr>
          <w:noProof/>
        </w:rPr>
        <w:tab/>
      </w:r>
      <w:r w:rsidRPr="00FB4CB3">
        <w:rPr>
          <w:noProof/>
        </w:rPr>
        <w:fldChar w:fldCharType="begin"/>
      </w:r>
      <w:r w:rsidRPr="00FB4CB3">
        <w:rPr>
          <w:noProof/>
        </w:rPr>
        <w:instrText xml:space="preserve"> PAGEREF _Toc536412251 \h </w:instrText>
      </w:r>
      <w:r w:rsidRPr="00FB4CB3">
        <w:rPr>
          <w:noProof/>
        </w:rPr>
      </w:r>
      <w:r w:rsidRPr="00FB4CB3">
        <w:rPr>
          <w:noProof/>
        </w:rPr>
        <w:fldChar w:fldCharType="separate"/>
      </w:r>
      <w:r>
        <w:rPr>
          <w:noProof/>
        </w:rPr>
        <w:t>9</w:t>
      </w:r>
      <w:r w:rsidRPr="00FB4CB3">
        <w:rPr>
          <w:noProof/>
        </w:rPr>
        <w:fldChar w:fldCharType="end"/>
      </w:r>
    </w:p>
    <w:p w14:paraId="6F7753A2" w14:textId="5D8577BB" w:rsidR="00FB4CB3" w:rsidRPr="00CE4B8B" w:rsidRDefault="00FB4CB3">
      <w:pPr>
        <w:pStyle w:val="TOC2"/>
        <w:tabs>
          <w:tab w:val="right" w:leader="dot" w:pos="10416"/>
        </w:tabs>
        <w:rPr>
          <w:rFonts w:eastAsia="MS Mincho"/>
          <w:b w:val="0"/>
          <w:noProof/>
          <w:lang w:eastAsia="ru-RU"/>
        </w:rPr>
      </w:pPr>
      <w:r w:rsidRPr="00FB4CB3">
        <w:rPr>
          <w:noProof/>
        </w:rPr>
        <w:t>Flask</w:t>
      </w:r>
      <w:r w:rsidRPr="00FB4CB3">
        <w:rPr>
          <w:noProof/>
        </w:rPr>
        <w:tab/>
      </w:r>
      <w:r w:rsidRPr="00FB4CB3">
        <w:rPr>
          <w:noProof/>
        </w:rPr>
        <w:fldChar w:fldCharType="begin"/>
      </w:r>
      <w:r w:rsidRPr="00FB4CB3">
        <w:rPr>
          <w:noProof/>
        </w:rPr>
        <w:instrText xml:space="preserve"> PAGEREF _Toc536412252 \h </w:instrText>
      </w:r>
      <w:r w:rsidRPr="00FB4CB3">
        <w:rPr>
          <w:noProof/>
        </w:rPr>
      </w:r>
      <w:r w:rsidRPr="00FB4CB3">
        <w:rPr>
          <w:noProof/>
        </w:rPr>
        <w:fldChar w:fldCharType="separate"/>
      </w:r>
      <w:r>
        <w:rPr>
          <w:noProof/>
        </w:rPr>
        <w:t>9</w:t>
      </w:r>
      <w:r w:rsidRPr="00FB4CB3">
        <w:rPr>
          <w:noProof/>
        </w:rPr>
        <w:fldChar w:fldCharType="end"/>
      </w:r>
    </w:p>
    <w:p w14:paraId="4FD06BBB" w14:textId="4EC665D2" w:rsidR="00FB4CB3" w:rsidRPr="00CE4B8B" w:rsidRDefault="00FB4CB3">
      <w:pPr>
        <w:pStyle w:val="TOC2"/>
        <w:tabs>
          <w:tab w:val="right" w:leader="dot" w:pos="10416"/>
        </w:tabs>
        <w:rPr>
          <w:rFonts w:eastAsia="MS Mincho"/>
          <w:b w:val="0"/>
          <w:noProof/>
          <w:lang w:eastAsia="ru-RU"/>
        </w:rPr>
      </w:pPr>
      <w:r w:rsidRPr="00FB4CB3">
        <w:rPr>
          <w:noProof/>
        </w:rPr>
        <w:t>Ngrok</w:t>
      </w:r>
      <w:r w:rsidRPr="00FB4CB3">
        <w:rPr>
          <w:noProof/>
        </w:rPr>
        <w:tab/>
      </w:r>
      <w:r w:rsidRPr="00FB4CB3">
        <w:rPr>
          <w:noProof/>
        </w:rPr>
        <w:fldChar w:fldCharType="begin"/>
      </w:r>
      <w:r w:rsidRPr="00FB4CB3">
        <w:rPr>
          <w:noProof/>
        </w:rPr>
        <w:instrText xml:space="preserve"> PAGEREF _Toc536412253 \h </w:instrText>
      </w:r>
      <w:r w:rsidRPr="00FB4CB3">
        <w:rPr>
          <w:noProof/>
        </w:rPr>
      </w:r>
      <w:r w:rsidRPr="00FB4CB3">
        <w:rPr>
          <w:noProof/>
        </w:rPr>
        <w:fldChar w:fldCharType="separate"/>
      </w:r>
      <w:r>
        <w:rPr>
          <w:noProof/>
        </w:rPr>
        <w:t>10</w:t>
      </w:r>
      <w:r w:rsidRPr="00FB4CB3">
        <w:rPr>
          <w:noProof/>
        </w:rPr>
        <w:fldChar w:fldCharType="end"/>
      </w:r>
    </w:p>
    <w:p w14:paraId="09C1C4C5" w14:textId="3B4C1F0F" w:rsidR="00FB4CB3" w:rsidRPr="00CE4B8B" w:rsidRDefault="00FB4CB3">
      <w:pPr>
        <w:pStyle w:val="TOC2"/>
        <w:tabs>
          <w:tab w:val="right" w:leader="dot" w:pos="10416"/>
        </w:tabs>
        <w:rPr>
          <w:rFonts w:eastAsia="MS Mincho"/>
          <w:b w:val="0"/>
          <w:noProof/>
          <w:lang w:eastAsia="ru-RU"/>
        </w:rPr>
      </w:pPr>
      <w:r w:rsidRPr="00FB4CB3">
        <w:rPr>
          <w:noProof/>
        </w:rPr>
        <w:t>Notes:</w:t>
      </w:r>
      <w:r w:rsidRPr="00FB4CB3">
        <w:rPr>
          <w:noProof/>
        </w:rPr>
        <w:tab/>
      </w:r>
      <w:r w:rsidRPr="00FB4CB3">
        <w:rPr>
          <w:noProof/>
        </w:rPr>
        <w:fldChar w:fldCharType="begin"/>
      </w:r>
      <w:r w:rsidRPr="00FB4CB3">
        <w:rPr>
          <w:noProof/>
        </w:rPr>
        <w:instrText xml:space="preserve"> PAGEREF _Toc536412254 \h </w:instrText>
      </w:r>
      <w:r w:rsidRPr="00FB4CB3">
        <w:rPr>
          <w:noProof/>
        </w:rPr>
      </w:r>
      <w:r w:rsidRPr="00FB4CB3">
        <w:rPr>
          <w:noProof/>
        </w:rPr>
        <w:fldChar w:fldCharType="separate"/>
      </w:r>
      <w:r>
        <w:rPr>
          <w:noProof/>
        </w:rPr>
        <w:t>10</w:t>
      </w:r>
      <w:r w:rsidRPr="00FB4CB3">
        <w:rPr>
          <w:noProof/>
        </w:rPr>
        <w:fldChar w:fldCharType="end"/>
      </w:r>
    </w:p>
    <w:p w14:paraId="69A67941" w14:textId="0DE06C5B" w:rsidR="00FB4CB3" w:rsidRPr="00CE4B8B" w:rsidRDefault="00FB4CB3">
      <w:pPr>
        <w:pStyle w:val="TOC1"/>
        <w:tabs>
          <w:tab w:val="right" w:leader="dot" w:pos="10416"/>
        </w:tabs>
        <w:rPr>
          <w:rFonts w:eastAsia="MS Mincho"/>
          <w:b w:val="0"/>
          <w:noProof/>
          <w:sz w:val="22"/>
          <w:szCs w:val="22"/>
          <w:lang w:eastAsia="ru-RU"/>
        </w:rPr>
      </w:pPr>
      <w:r w:rsidRPr="00FB4CB3">
        <w:rPr>
          <w:noProof/>
        </w:rPr>
        <w:t>Option #1: Become Webex Teams user</w:t>
      </w:r>
      <w:r w:rsidRPr="00FB4CB3">
        <w:rPr>
          <w:noProof/>
        </w:rPr>
        <w:tab/>
      </w:r>
      <w:r w:rsidRPr="00FB4CB3">
        <w:rPr>
          <w:noProof/>
        </w:rPr>
        <w:fldChar w:fldCharType="begin"/>
      </w:r>
      <w:r w:rsidRPr="00FB4CB3">
        <w:rPr>
          <w:noProof/>
        </w:rPr>
        <w:instrText xml:space="preserve"> PAGEREF _Toc536412255 \h </w:instrText>
      </w:r>
      <w:r w:rsidRPr="00FB4CB3">
        <w:rPr>
          <w:noProof/>
        </w:rPr>
      </w:r>
      <w:r w:rsidRPr="00FB4CB3">
        <w:rPr>
          <w:noProof/>
        </w:rPr>
        <w:fldChar w:fldCharType="separate"/>
      </w:r>
      <w:r>
        <w:rPr>
          <w:noProof/>
        </w:rPr>
        <w:t>11</w:t>
      </w:r>
      <w:r w:rsidRPr="00FB4CB3">
        <w:rPr>
          <w:noProof/>
        </w:rPr>
        <w:fldChar w:fldCharType="end"/>
      </w:r>
    </w:p>
    <w:p w14:paraId="32869B97" w14:textId="0402F37B" w:rsidR="00FB4CB3" w:rsidRPr="00CE4B8B" w:rsidRDefault="00FB4CB3">
      <w:pPr>
        <w:pStyle w:val="TOC3"/>
        <w:tabs>
          <w:tab w:val="right" w:leader="dot" w:pos="10416"/>
        </w:tabs>
        <w:rPr>
          <w:rFonts w:eastAsia="MS Mincho"/>
          <w:noProof/>
          <w:lang w:eastAsia="ru-RU"/>
        </w:rPr>
      </w:pPr>
      <w:r w:rsidRPr="00FB4CB3">
        <w:rPr>
          <w:b/>
          <w:noProof/>
          <w:lang w:bidi="en-US"/>
        </w:rPr>
        <w:t>Step 1: Add yourself to the Webex Teams bot</w:t>
      </w:r>
      <w:r w:rsidRPr="00FB4CB3">
        <w:rPr>
          <w:noProof/>
        </w:rPr>
        <w:tab/>
      </w:r>
      <w:r w:rsidRPr="00FB4CB3">
        <w:rPr>
          <w:noProof/>
        </w:rPr>
        <w:fldChar w:fldCharType="begin"/>
      </w:r>
      <w:r w:rsidRPr="00FB4CB3">
        <w:rPr>
          <w:noProof/>
        </w:rPr>
        <w:instrText xml:space="preserve"> PAGEREF _Toc536412256 \h </w:instrText>
      </w:r>
      <w:r w:rsidRPr="00FB4CB3">
        <w:rPr>
          <w:noProof/>
        </w:rPr>
      </w:r>
      <w:r w:rsidRPr="00FB4CB3">
        <w:rPr>
          <w:noProof/>
        </w:rPr>
        <w:fldChar w:fldCharType="separate"/>
      </w:r>
      <w:r>
        <w:rPr>
          <w:noProof/>
        </w:rPr>
        <w:t>11</w:t>
      </w:r>
      <w:r w:rsidRPr="00FB4CB3">
        <w:rPr>
          <w:noProof/>
        </w:rPr>
        <w:fldChar w:fldCharType="end"/>
      </w:r>
    </w:p>
    <w:p w14:paraId="710BB5B0" w14:textId="36F206E0" w:rsidR="00FB4CB3" w:rsidRPr="00CE4B8B" w:rsidRDefault="00FB4CB3">
      <w:pPr>
        <w:pStyle w:val="TOC3"/>
        <w:tabs>
          <w:tab w:val="right" w:leader="dot" w:pos="10416"/>
        </w:tabs>
        <w:rPr>
          <w:rFonts w:eastAsia="MS Mincho"/>
          <w:noProof/>
          <w:lang w:eastAsia="ru-RU"/>
        </w:rPr>
      </w:pPr>
      <w:r w:rsidRPr="00FB4CB3">
        <w:rPr>
          <w:b/>
          <w:noProof/>
          <w:lang w:bidi="en-US"/>
        </w:rPr>
        <w:t>Step 2: Get information about defects from Webex Teams bot</w:t>
      </w:r>
      <w:r w:rsidRPr="00FB4CB3">
        <w:rPr>
          <w:noProof/>
        </w:rPr>
        <w:tab/>
      </w:r>
      <w:r w:rsidRPr="00FB4CB3">
        <w:rPr>
          <w:noProof/>
        </w:rPr>
        <w:fldChar w:fldCharType="begin"/>
      </w:r>
      <w:r w:rsidRPr="00FB4CB3">
        <w:rPr>
          <w:noProof/>
        </w:rPr>
        <w:instrText xml:space="preserve"> PAGEREF _Toc536412257 \h </w:instrText>
      </w:r>
      <w:r w:rsidRPr="00FB4CB3">
        <w:rPr>
          <w:noProof/>
        </w:rPr>
      </w:r>
      <w:r w:rsidRPr="00FB4CB3">
        <w:rPr>
          <w:noProof/>
        </w:rPr>
        <w:fldChar w:fldCharType="separate"/>
      </w:r>
      <w:r>
        <w:rPr>
          <w:noProof/>
        </w:rPr>
        <w:t>12</w:t>
      </w:r>
      <w:r w:rsidRPr="00FB4CB3">
        <w:rPr>
          <w:noProof/>
        </w:rPr>
        <w:fldChar w:fldCharType="end"/>
      </w:r>
    </w:p>
    <w:p w14:paraId="694605DD" w14:textId="2A23803B" w:rsidR="00FB4CB3" w:rsidRPr="00CE4B8B" w:rsidRDefault="00FB4CB3">
      <w:pPr>
        <w:pStyle w:val="TOC3"/>
        <w:tabs>
          <w:tab w:val="right" w:leader="dot" w:pos="10416"/>
        </w:tabs>
        <w:rPr>
          <w:rFonts w:eastAsia="MS Mincho"/>
          <w:noProof/>
          <w:lang w:eastAsia="ru-RU"/>
        </w:rPr>
      </w:pPr>
      <w:r w:rsidRPr="00FB4CB3">
        <w:rPr>
          <w:b/>
          <w:noProof/>
          <w:lang w:bidi="en-US"/>
        </w:rPr>
        <w:t>Steps 3 See how the bots are created:</w:t>
      </w:r>
      <w:r w:rsidRPr="00FB4CB3">
        <w:rPr>
          <w:noProof/>
        </w:rPr>
        <w:tab/>
      </w:r>
      <w:r w:rsidRPr="00FB4CB3">
        <w:rPr>
          <w:noProof/>
        </w:rPr>
        <w:fldChar w:fldCharType="begin"/>
      </w:r>
      <w:r w:rsidRPr="00FB4CB3">
        <w:rPr>
          <w:noProof/>
        </w:rPr>
        <w:instrText xml:space="preserve"> PAGEREF _Toc536412258 \h </w:instrText>
      </w:r>
      <w:r w:rsidRPr="00FB4CB3">
        <w:rPr>
          <w:noProof/>
        </w:rPr>
      </w:r>
      <w:r w:rsidRPr="00FB4CB3">
        <w:rPr>
          <w:noProof/>
        </w:rPr>
        <w:fldChar w:fldCharType="separate"/>
      </w:r>
      <w:r>
        <w:rPr>
          <w:noProof/>
        </w:rPr>
        <w:t>12</w:t>
      </w:r>
      <w:r w:rsidRPr="00FB4CB3">
        <w:rPr>
          <w:noProof/>
        </w:rPr>
        <w:fldChar w:fldCharType="end"/>
      </w:r>
    </w:p>
    <w:p w14:paraId="3E5BE2E6" w14:textId="7495A7FF" w:rsidR="00FB4CB3" w:rsidRPr="00CE4B8B" w:rsidRDefault="00FB4CB3">
      <w:pPr>
        <w:pStyle w:val="TOC1"/>
        <w:tabs>
          <w:tab w:val="right" w:leader="dot" w:pos="10416"/>
        </w:tabs>
        <w:rPr>
          <w:rFonts w:eastAsia="MS Mincho"/>
          <w:b w:val="0"/>
          <w:noProof/>
          <w:sz w:val="22"/>
          <w:szCs w:val="22"/>
          <w:lang w:eastAsia="ru-RU"/>
        </w:rPr>
      </w:pPr>
      <w:r w:rsidRPr="00FB4CB3">
        <w:rPr>
          <w:noProof/>
        </w:rPr>
        <w:t>Option #2: Become Webex Teams bot’s developer (intermediate)</w:t>
      </w:r>
      <w:r w:rsidRPr="00FB4CB3">
        <w:rPr>
          <w:noProof/>
        </w:rPr>
        <w:tab/>
      </w:r>
      <w:r w:rsidRPr="00FB4CB3">
        <w:rPr>
          <w:noProof/>
        </w:rPr>
        <w:fldChar w:fldCharType="begin"/>
      </w:r>
      <w:r w:rsidRPr="00FB4CB3">
        <w:rPr>
          <w:noProof/>
        </w:rPr>
        <w:instrText xml:space="preserve"> PAGEREF _Toc536412259 \h </w:instrText>
      </w:r>
      <w:r w:rsidRPr="00FB4CB3">
        <w:rPr>
          <w:noProof/>
        </w:rPr>
      </w:r>
      <w:r w:rsidRPr="00FB4CB3">
        <w:rPr>
          <w:noProof/>
        </w:rPr>
        <w:fldChar w:fldCharType="separate"/>
      </w:r>
      <w:r>
        <w:rPr>
          <w:noProof/>
        </w:rPr>
        <w:t>19</w:t>
      </w:r>
      <w:r w:rsidRPr="00FB4CB3">
        <w:rPr>
          <w:noProof/>
        </w:rPr>
        <w:fldChar w:fldCharType="end"/>
      </w:r>
    </w:p>
    <w:p w14:paraId="661C75CF" w14:textId="34D90F64" w:rsidR="00FB4CB3" w:rsidRPr="00CE4B8B" w:rsidRDefault="00FB4CB3">
      <w:pPr>
        <w:pStyle w:val="TOC3"/>
        <w:tabs>
          <w:tab w:val="right" w:leader="dot" w:pos="10416"/>
        </w:tabs>
        <w:rPr>
          <w:rFonts w:eastAsia="MS Mincho"/>
          <w:noProof/>
          <w:lang w:eastAsia="ru-RU"/>
        </w:rPr>
      </w:pPr>
      <w:r w:rsidRPr="00FB4CB3">
        <w:rPr>
          <w:b/>
          <w:noProof/>
          <w:lang w:bidi="en-US"/>
        </w:rPr>
        <w:t>2.1 Write sample bot</w:t>
      </w:r>
      <w:r w:rsidRPr="00FB4CB3">
        <w:rPr>
          <w:noProof/>
        </w:rPr>
        <w:tab/>
      </w:r>
      <w:r w:rsidRPr="00FB4CB3">
        <w:rPr>
          <w:noProof/>
        </w:rPr>
        <w:fldChar w:fldCharType="begin"/>
      </w:r>
      <w:r w:rsidRPr="00FB4CB3">
        <w:rPr>
          <w:noProof/>
        </w:rPr>
        <w:instrText xml:space="preserve"> PAGEREF _Toc536412260 \h </w:instrText>
      </w:r>
      <w:r w:rsidRPr="00FB4CB3">
        <w:rPr>
          <w:noProof/>
        </w:rPr>
      </w:r>
      <w:r w:rsidRPr="00FB4CB3">
        <w:rPr>
          <w:noProof/>
        </w:rPr>
        <w:fldChar w:fldCharType="separate"/>
      </w:r>
      <w:r>
        <w:rPr>
          <w:noProof/>
        </w:rPr>
        <w:t>19</w:t>
      </w:r>
      <w:r w:rsidRPr="00FB4CB3">
        <w:rPr>
          <w:noProof/>
        </w:rPr>
        <w:fldChar w:fldCharType="end"/>
      </w:r>
    </w:p>
    <w:p w14:paraId="6CE06162" w14:textId="01325950" w:rsidR="00FB4CB3" w:rsidRPr="00CE4B8B" w:rsidRDefault="00FB4CB3">
      <w:pPr>
        <w:pStyle w:val="TOC3"/>
        <w:tabs>
          <w:tab w:val="left" w:pos="1200"/>
          <w:tab w:val="right" w:leader="dot" w:pos="10416"/>
        </w:tabs>
        <w:rPr>
          <w:rFonts w:eastAsia="MS Mincho"/>
          <w:noProof/>
          <w:lang w:eastAsia="ru-RU"/>
        </w:rPr>
      </w:pPr>
      <w:r w:rsidRPr="00FB4CB3">
        <w:rPr>
          <w:b/>
          <w:noProof/>
          <w:lang w:bidi="en-US"/>
        </w:rPr>
        <w:t>2.2</w:t>
      </w:r>
      <w:r w:rsidRPr="00CE4B8B">
        <w:rPr>
          <w:rFonts w:eastAsia="MS Mincho"/>
          <w:noProof/>
          <w:lang w:eastAsia="ru-RU"/>
        </w:rPr>
        <w:tab/>
      </w:r>
      <w:r w:rsidRPr="00FB4CB3">
        <w:rPr>
          <w:b/>
          <w:noProof/>
          <w:lang w:bidi="en-US"/>
        </w:rPr>
        <w:t>Run interview/quiz</w:t>
      </w:r>
      <w:r w:rsidRPr="00FB4CB3">
        <w:rPr>
          <w:noProof/>
        </w:rPr>
        <w:tab/>
      </w:r>
      <w:r w:rsidRPr="00FB4CB3">
        <w:rPr>
          <w:noProof/>
        </w:rPr>
        <w:fldChar w:fldCharType="begin"/>
      </w:r>
      <w:r w:rsidRPr="00FB4CB3">
        <w:rPr>
          <w:noProof/>
        </w:rPr>
        <w:instrText xml:space="preserve"> PAGEREF _Toc536412261 \h </w:instrText>
      </w:r>
      <w:r w:rsidRPr="00FB4CB3">
        <w:rPr>
          <w:noProof/>
        </w:rPr>
      </w:r>
      <w:r w:rsidRPr="00FB4CB3">
        <w:rPr>
          <w:noProof/>
        </w:rPr>
        <w:fldChar w:fldCharType="separate"/>
      </w:r>
      <w:r>
        <w:rPr>
          <w:noProof/>
        </w:rPr>
        <w:t>22</w:t>
      </w:r>
      <w:r w:rsidRPr="00FB4CB3">
        <w:rPr>
          <w:noProof/>
        </w:rPr>
        <w:fldChar w:fldCharType="end"/>
      </w:r>
    </w:p>
    <w:p w14:paraId="7704EEF9" w14:textId="1EBE8498" w:rsidR="00FB4CB3" w:rsidRPr="00CE4B8B" w:rsidRDefault="00FB4CB3">
      <w:pPr>
        <w:pStyle w:val="TOC1"/>
        <w:tabs>
          <w:tab w:val="right" w:leader="dot" w:pos="10416"/>
        </w:tabs>
        <w:rPr>
          <w:rFonts w:eastAsia="MS Mincho"/>
          <w:b w:val="0"/>
          <w:noProof/>
          <w:sz w:val="22"/>
          <w:szCs w:val="22"/>
          <w:lang w:eastAsia="ru-RU"/>
        </w:rPr>
      </w:pPr>
      <w:r w:rsidRPr="00FB4CB3">
        <w:rPr>
          <w:noProof/>
        </w:rPr>
        <w:t>Option #3: Become Webex Teams bot’s developer (advanced)</w:t>
      </w:r>
      <w:r w:rsidRPr="00FB4CB3">
        <w:rPr>
          <w:noProof/>
        </w:rPr>
        <w:tab/>
      </w:r>
      <w:r w:rsidRPr="00FB4CB3">
        <w:rPr>
          <w:noProof/>
        </w:rPr>
        <w:fldChar w:fldCharType="begin"/>
      </w:r>
      <w:r w:rsidRPr="00FB4CB3">
        <w:rPr>
          <w:noProof/>
        </w:rPr>
        <w:instrText xml:space="preserve"> PAGEREF _Toc536412262 \h </w:instrText>
      </w:r>
      <w:r w:rsidRPr="00FB4CB3">
        <w:rPr>
          <w:noProof/>
        </w:rPr>
      </w:r>
      <w:r w:rsidRPr="00FB4CB3">
        <w:rPr>
          <w:noProof/>
        </w:rPr>
        <w:fldChar w:fldCharType="separate"/>
      </w:r>
      <w:r>
        <w:rPr>
          <w:noProof/>
        </w:rPr>
        <w:t>24</w:t>
      </w:r>
      <w:r w:rsidRPr="00FB4CB3">
        <w:rPr>
          <w:noProof/>
        </w:rPr>
        <w:fldChar w:fldCharType="end"/>
      </w:r>
    </w:p>
    <w:p w14:paraId="1350C8C3" w14:textId="0659466B" w:rsidR="00FB4CB3" w:rsidRPr="00CE4B8B" w:rsidRDefault="00FB4CB3">
      <w:pPr>
        <w:pStyle w:val="TOC3"/>
        <w:tabs>
          <w:tab w:val="right" w:leader="dot" w:pos="10416"/>
        </w:tabs>
        <w:rPr>
          <w:rFonts w:eastAsia="MS Mincho"/>
          <w:noProof/>
          <w:lang w:eastAsia="ru-RU"/>
        </w:rPr>
      </w:pPr>
      <w:r w:rsidRPr="00FB4CB3">
        <w:rPr>
          <w:b/>
          <w:noProof/>
          <w:lang w:bidi="en-US"/>
        </w:rPr>
        <w:t>3.1 Write sample bot</w:t>
      </w:r>
      <w:r w:rsidRPr="00FB4CB3">
        <w:rPr>
          <w:noProof/>
        </w:rPr>
        <w:tab/>
      </w:r>
      <w:r w:rsidRPr="00FB4CB3">
        <w:rPr>
          <w:noProof/>
        </w:rPr>
        <w:fldChar w:fldCharType="begin"/>
      </w:r>
      <w:r w:rsidRPr="00FB4CB3">
        <w:rPr>
          <w:noProof/>
        </w:rPr>
        <w:instrText xml:space="preserve"> PAGEREF _Toc536412263 \h </w:instrText>
      </w:r>
      <w:r w:rsidRPr="00FB4CB3">
        <w:rPr>
          <w:noProof/>
        </w:rPr>
      </w:r>
      <w:r w:rsidRPr="00FB4CB3">
        <w:rPr>
          <w:noProof/>
        </w:rPr>
        <w:fldChar w:fldCharType="separate"/>
      </w:r>
      <w:r>
        <w:rPr>
          <w:noProof/>
        </w:rPr>
        <w:t>24</w:t>
      </w:r>
      <w:r w:rsidRPr="00FB4CB3">
        <w:rPr>
          <w:noProof/>
        </w:rPr>
        <w:fldChar w:fldCharType="end"/>
      </w:r>
    </w:p>
    <w:p w14:paraId="1D328F86" w14:textId="58258F55" w:rsidR="00FB4CB3" w:rsidRPr="00CE4B8B" w:rsidRDefault="00FB4CB3">
      <w:pPr>
        <w:pStyle w:val="TOC3"/>
        <w:tabs>
          <w:tab w:val="left" w:pos="1200"/>
          <w:tab w:val="right" w:leader="dot" w:pos="10416"/>
        </w:tabs>
        <w:rPr>
          <w:rFonts w:eastAsia="MS Mincho"/>
          <w:noProof/>
          <w:lang w:eastAsia="ru-RU"/>
        </w:rPr>
      </w:pPr>
      <w:r w:rsidRPr="00FB4CB3">
        <w:rPr>
          <w:b/>
          <w:noProof/>
          <w:lang w:bidi="en-US"/>
        </w:rPr>
        <w:t>3.2</w:t>
      </w:r>
      <w:r w:rsidRPr="00CE4B8B">
        <w:rPr>
          <w:rFonts w:eastAsia="MS Mincho"/>
          <w:noProof/>
          <w:lang w:eastAsia="ru-RU"/>
        </w:rPr>
        <w:tab/>
      </w:r>
      <w:r w:rsidRPr="00FB4CB3">
        <w:rPr>
          <w:b/>
          <w:noProof/>
          <w:lang w:bidi="en-US"/>
        </w:rPr>
        <w:t>Run internal Company’s event (Secret Santa)</w:t>
      </w:r>
      <w:r w:rsidRPr="00FB4CB3">
        <w:rPr>
          <w:noProof/>
        </w:rPr>
        <w:tab/>
      </w:r>
      <w:r w:rsidRPr="00FB4CB3">
        <w:rPr>
          <w:noProof/>
        </w:rPr>
        <w:fldChar w:fldCharType="begin"/>
      </w:r>
      <w:r w:rsidRPr="00FB4CB3">
        <w:rPr>
          <w:noProof/>
        </w:rPr>
        <w:instrText xml:space="preserve"> PAGEREF _Toc536412264 \h </w:instrText>
      </w:r>
      <w:r w:rsidRPr="00FB4CB3">
        <w:rPr>
          <w:noProof/>
        </w:rPr>
      </w:r>
      <w:r w:rsidRPr="00FB4CB3">
        <w:rPr>
          <w:noProof/>
        </w:rPr>
        <w:fldChar w:fldCharType="separate"/>
      </w:r>
      <w:r>
        <w:rPr>
          <w:noProof/>
        </w:rPr>
        <w:t>24</w:t>
      </w:r>
      <w:r w:rsidRPr="00FB4CB3">
        <w:rPr>
          <w:noProof/>
        </w:rPr>
        <w:fldChar w:fldCharType="end"/>
      </w:r>
    </w:p>
    <w:p w14:paraId="37B8C160" w14:textId="64617007" w:rsidR="00FB4CB3" w:rsidRPr="00CE4B8B" w:rsidRDefault="00FB4CB3">
      <w:pPr>
        <w:pStyle w:val="TOC3"/>
        <w:tabs>
          <w:tab w:val="left" w:pos="1200"/>
          <w:tab w:val="right" w:leader="dot" w:pos="10416"/>
        </w:tabs>
        <w:rPr>
          <w:rFonts w:eastAsia="MS Mincho"/>
          <w:noProof/>
          <w:lang w:eastAsia="ru-RU"/>
        </w:rPr>
      </w:pPr>
      <w:r w:rsidRPr="00FB4CB3">
        <w:rPr>
          <w:b/>
          <w:noProof/>
          <w:lang w:bidi="en-US"/>
        </w:rPr>
        <w:t>3.3</w:t>
      </w:r>
      <w:r w:rsidRPr="00CE4B8B">
        <w:rPr>
          <w:rFonts w:eastAsia="MS Mincho"/>
          <w:noProof/>
          <w:lang w:eastAsia="ru-RU"/>
        </w:rPr>
        <w:tab/>
      </w:r>
      <w:r w:rsidRPr="00FB4CB3">
        <w:rPr>
          <w:b/>
          <w:noProof/>
          <w:lang w:bidi="en-US"/>
        </w:rPr>
        <w:t>Run external marketing campaign</w:t>
      </w:r>
      <w:r w:rsidRPr="00FB4CB3">
        <w:rPr>
          <w:noProof/>
        </w:rPr>
        <w:tab/>
      </w:r>
      <w:r w:rsidRPr="00FB4CB3">
        <w:rPr>
          <w:noProof/>
        </w:rPr>
        <w:fldChar w:fldCharType="begin"/>
      </w:r>
      <w:r w:rsidRPr="00FB4CB3">
        <w:rPr>
          <w:noProof/>
        </w:rPr>
        <w:instrText xml:space="preserve"> PAGEREF _Toc536412265 \h </w:instrText>
      </w:r>
      <w:r w:rsidRPr="00FB4CB3">
        <w:rPr>
          <w:noProof/>
        </w:rPr>
      </w:r>
      <w:r w:rsidRPr="00FB4CB3">
        <w:rPr>
          <w:noProof/>
        </w:rPr>
        <w:fldChar w:fldCharType="separate"/>
      </w:r>
      <w:r>
        <w:rPr>
          <w:noProof/>
        </w:rPr>
        <w:t>24</w:t>
      </w:r>
      <w:r w:rsidRPr="00FB4CB3">
        <w:rPr>
          <w:noProof/>
        </w:rPr>
        <w:fldChar w:fldCharType="end"/>
      </w:r>
    </w:p>
    <w:p w14:paraId="45DF5478" w14:textId="522EE03C" w:rsidR="00FB4CB3" w:rsidRPr="00CE4B8B" w:rsidRDefault="00FB4CB3">
      <w:pPr>
        <w:pStyle w:val="TOC1"/>
        <w:tabs>
          <w:tab w:val="right" w:leader="dot" w:pos="10416"/>
        </w:tabs>
        <w:rPr>
          <w:rFonts w:eastAsia="MS Mincho"/>
          <w:b w:val="0"/>
          <w:noProof/>
          <w:sz w:val="22"/>
          <w:szCs w:val="22"/>
          <w:lang w:eastAsia="ru-RU"/>
        </w:rPr>
      </w:pPr>
      <w:r w:rsidRPr="00FB4CB3">
        <w:rPr>
          <w:noProof/>
        </w:rPr>
        <w:t>Related Sessions at Ciscolive</w:t>
      </w:r>
      <w:r w:rsidRPr="00FB4CB3">
        <w:rPr>
          <w:noProof/>
        </w:rPr>
        <w:tab/>
      </w:r>
      <w:r w:rsidRPr="00FB4CB3">
        <w:rPr>
          <w:noProof/>
        </w:rPr>
        <w:fldChar w:fldCharType="begin"/>
      </w:r>
      <w:r w:rsidRPr="00FB4CB3">
        <w:rPr>
          <w:noProof/>
        </w:rPr>
        <w:instrText xml:space="preserve"> PAGEREF _Toc536412266 \h </w:instrText>
      </w:r>
      <w:r w:rsidRPr="00FB4CB3">
        <w:rPr>
          <w:noProof/>
        </w:rPr>
      </w:r>
      <w:r w:rsidRPr="00FB4CB3">
        <w:rPr>
          <w:noProof/>
        </w:rPr>
        <w:fldChar w:fldCharType="separate"/>
      </w:r>
      <w:r>
        <w:rPr>
          <w:noProof/>
        </w:rPr>
        <w:t>26</w:t>
      </w:r>
      <w:r w:rsidRPr="00FB4CB3">
        <w:rPr>
          <w:noProof/>
        </w:rPr>
        <w:fldChar w:fldCharType="end"/>
      </w:r>
    </w:p>
    <w:p w14:paraId="23B85C35" w14:textId="735CEC2D" w:rsidR="00FB4CB3" w:rsidRPr="00CE4B8B" w:rsidRDefault="00FB4CB3">
      <w:pPr>
        <w:pStyle w:val="TOC1"/>
        <w:tabs>
          <w:tab w:val="right" w:leader="dot" w:pos="10416"/>
        </w:tabs>
        <w:rPr>
          <w:rFonts w:eastAsia="MS Mincho"/>
          <w:b w:val="0"/>
          <w:noProof/>
          <w:sz w:val="22"/>
          <w:szCs w:val="22"/>
          <w:lang w:eastAsia="ru-RU"/>
        </w:rPr>
      </w:pPr>
      <w:r w:rsidRPr="00FB4CB3">
        <w:rPr>
          <w:noProof/>
        </w:rPr>
        <w:t>Summary</w:t>
      </w:r>
      <w:r w:rsidRPr="00FB4CB3">
        <w:rPr>
          <w:noProof/>
        </w:rPr>
        <w:tab/>
      </w:r>
      <w:r w:rsidRPr="00FB4CB3">
        <w:rPr>
          <w:noProof/>
        </w:rPr>
        <w:fldChar w:fldCharType="begin"/>
      </w:r>
      <w:r w:rsidRPr="00FB4CB3">
        <w:rPr>
          <w:noProof/>
        </w:rPr>
        <w:instrText xml:space="preserve"> PAGEREF _Toc536412267 \h </w:instrText>
      </w:r>
      <w:r w:rsidRPr="00FB4CB3">
        <w:rPr>
          <w:noProof/>
        </w:rPr>
      </w:r>
      <w:r w:rsidRPr="00FB4CB3">
        <w:rPr>
          <w:noProof/>
        </w:rPr>
        <w:fldChar w:fldCharType="separate"/>
      </w:r>
      <w:r>
        <w:rPr>
          <w:noProof/>
        </w:rPr>
        <w:t>26</w:t>
      </w:r>
      <w:r w:rsidRPr="00FB4CB3">
        <w:rPr>
          <w:noProof/>
        </w:rPr>
        <w:fldChar w:fldCharType="end"/>
      </w:r>
    </w:p>
    <w:p w14:paraId="72B62435" w14:textId="1F68DF5B" w:rsidR="00FB4CB3" w:rsidRPr="00CE4B8B" w:rsidRDefault="00FB4CB3">
      <w:pPr>
        <w:pStyle w:val="TOC1"/>
        <w:tabs>
          <w:tab w:val="left" w:pos="1440"/>
          <w:tab w:val="right" w:leader="dot" w:pos="10416"/>
        </w:tabs>
        <w:rPr>
          <w:rFonts w:eastAsia="MS Mincho"/>
          <w:b w:val="0"/>
          <w:noProof/>
          <w:sz w:val="22"/>
          <w:szCs w:val="22"/>
          <w:lang w:eastAsia="ru-RU"/>
        </w:rPr>
      </w:pPr>
      <w:r w:rsidRPr="00FB4CB3">
        <w:rPr>
          <w:noProof/>
        </w:rPr>
        <w:t>Appendix A.</w:t>
      </w:r>
      <w:r w:rsidRPr="00CE4B8B">
        <w:rPr>
          <w:rFonts w:eastAsia="MS Mincho"/>
          <w:b w:val="0"/>
          <w:noProof/>
          <w:sz w:val="22"/>
          <w:szCs w:val="22"/>
          <w:lang w:eastAsia="ru-RU"/>
        </w:rPr>
        <w:tab/>
      </w:r>
      <w:r w:rsidRPr="00FB4CB3">
        <w:rPr>
          <w:noProof/>
        </w:rPr>
        <w:t>List of Acronyms</w:t>
      </w:r>
      <w:r w:rsidRPr="00FB4CB3">
        <w:rPr>
          <w:noProof/>
        </w:rPr>
        <w:tab/>
      </w:r>
      <w:r w:rsidRPr="00FB4CB3">
        <w:rPr>
          <w:noProof/>
        </w:rPr>
        <w:fldChar w:fldCharType="begin"/>
      </w:r>
      <w:r w:rsidRPr="00FB4CB3">
        <w:rPr>
          <w:noProof/>
        </w:rPr>
        <w:instrText xml:space="preserve"> PAGEREF _Toc536412268 \h </w:instrText>
      </w:r>
      <w:r w:rsidRPr="00FB4CB3">
        <w:rPr>
          <w:noProof/>
        </w:rPr>
      </w:r>
      <w:r w:rsidRPr="00FB4CB3">
        <w:rPr>
          <w:noProof/>
        </w:rPr>
        <w:fldChar w:fldCharType="separate"/>
      </w:r>
      <w:r>
        <w:rPr>
          <w:noProof/>
        </w:rPr>
        <w:t>27</w:t>
      </w:r>
      <w:r w:rsidRPr="00FB4CB3">
        <w:rPr>
          <w:noProof/>
        </w:rPr>
        <w:fldChar w:fldCharType="end"/>
      </w:r>
    </w:p>
    <w:p w14:paraId="0A084EB1" w14:textId="7ADCCBC2" w:rsidR="00A75D50" w:rsidRPr="00FB4CB3" w:rsidRDefault="00474AB9" w:rsidP="00A75D50">
      <w:pPr>
        <w:pStyle w:val="TOC2"/>
        <w:tabs>
          <w:tab w:val="right" w:leader="dot" w:pos="10416"/>
        </w:tabs>
        <w:rPr>
          <w:rStyle w:val="dC-NormalChar"/>
        </w:rPr>
      </w:pPr>
      <w:r w:rsidRPr="00FB4CB3">
        <w:rPr>
          <w:rStyle w:val="dC-NormalChar"/>
          <w:color w:val="auto"/>
        </w:rPr>
        <w:fldChar w:fldCharType="end"/>
      </w:r>
      <w:bookmarkStart w:id="8" w:name="_Toc441525034"/>
      <w:bookmarkEnd w:id="6"/>
      <w:bookmarkEnd w:id="7"/>
    </w:p>
    <w:p w14:paraId="0683C8F8" w14:textId="3DDAB2C0" w:rsidR="00A75D50" w:rsidRPr="00FB4CB3" w:rsidRDefault="00A75D50" w:rsidP="00A75D50">
      <w:pPr>
        <w:pStyle w:val="TOC2"/>
        <w:tabs>
          <w:tab w:val="right" w:leader="dot" w:pos="10416"/>
        </w:tabs>
        <w:rPr>
          <w:rStyle w:val="dC-NormalChar"/>
          <w:rFonts w:cs="Arial"/>
          <w:b w:val="0"/>
          <w:bCs/>
          <w:kern w:val="32"/>
          <w:szCs w:val="32"/>
        </w:rPr>
      </w:pPr>
      <w:r w:rsidRPr="00FB4CB3">
        <w:rPr>
          <w:rStyle w:val="dC-NormalChar"/>
        </w:rPr>
        <w:br w:type="page"/>
      </w:r>
    </w:p>
    <w:p w14:paraId="41E7E3B7" w14:textId="28208885" w:rsidR="0069135A" w:rsidRPr="00CF2362" w:rsidRDefault="0069135A" w:rsidP="00CF2362">
      <w:pPr>
        <w:pStyle w:val="dC-H1"/>
      </w:pPr>
      <w:bookmarkStart w:id="9" w:name="_Toc536412246"/>
      <w:r w:rsidRPr="00CF2362">
        <w:lastRenderedPageBreak/>
        <w:t>Scenario</w:t>
      </w:r>
      <w:bookmarkEnd w:id="9"/>
    </w:p>
    <w:p w14:paraId="30AAE402" w14:textId="77777777" w:rsidR="00C53ED9" w:rsidRPr="00CE4B8B" w:rsidRDefault="00C53ED9" w:rsidP="00C53ED9">
      <w:pPr>
        <w:pStyle w:val="dC-Note"/>
        <w:rPr>
          <w:rFonts w:eastAsia="Calibri"/>
        </w:rPr>
      </w:pPr>
      <w:r w:rsidRPr="00CE4B8B">
        <w:rPr>
          <w:rFonts w:eastAsia="Calibri"/>
        </w:rPr>
        <w:t>Disclaimer:</w:t>
      </w:r>
    </w:p>
    <w:p w14:paraId="26F9E237" w14:textId="77777777" w:rsidR="00C53ED9" w:rsidRPr="00CE4B8B" w:rsidRDefault="00C53ED9" w:rsidP="00C53ED9">
      <w:pPr>
        <w:pStyle w:val="dC-Note"/>
        <w:rPr>
          <w:rFonts w:eastAsia="Calibri"/>
        </w:rPr>
      </w:pPr>
      <w:r w:rsidRPr="00CE4B8B">
        <w:rPr>
          <w:rFonts w:eastAsia="Calibri"/>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5B682861" w14:textId="77777777" w:rsidR="00C53ED9" w:rsidRPr="00FB4CB3" w:rsidRDefault="00C53ED9" w:rsidP="00C53ED9">
      <w:pPr>
        <w:contextualSpacing/>
        <w:jc w:val="both"/>
      </w:pPr>
    </w:p>
    <w:p w14:paraId="45E1E742" w14:textId="77777777" w:rsidR="00C53ED9" w:rsidRPr="00CE4B8B" w:rsidRDefault="00C53ED9" w:rsidP="00C53ED9">
      <w:pPr>
        <w:contextualSpacing/>
        <w:jc w:val="both"/>
        <w:rPr>
          <w:rFonts w:ascii="Calibri" w:hAnsi="Calibri" w:cs="Calibri"/>
          <w:b/>
          <w:sz w:val="22"/>
          <w:szCs w:val="22"/>
        </w:rPr>
      </w:pPr>
      <w:r w:rsidRPr="00CE4B8B">
        <w:rPr>
          <w:rFonts w:ascii="Calibri" w:hAnsi="Calibri" w:cs="Calibri"/>
          <w:b/>
          <w:sz w:val="22"/>
          <w:szCs w:val="22"/>
        </w:rPr>
        <w:t>Imagine the following:</w:t>
      </w:r>
    </w:p>
    <w:p w14:paraId="06719689" w14:textId="30D8BDA1"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 xml:space="preserve">There are many </w:t>
      </w:r>
      <w:r w:rsidR="002F2032" w:rsidRPr="00CE4B8B">
        <w:rPr>
          <w:rFonts w:ascii="Calibri" w:hAnsi="Calibri" w:cs="Calibri"/>
          <w:sz w:val="22"/>
          <w:szCs w:val="22"/>
        </w:rPr>
        <w:t>routine information that you need to collect from the devices</w:t>
      </w:r>
      <w:r w:rsidRPr="00CE4B8B">
        <w:rPr>
          <w:rFonts w:ascii="Calibri" w:hAnsi="Calibri" w:cs="Calibri"/>
          <w:sz w:val="22"/>
          <w:szCs w:val="22"/>
        </w:rPr>
        <w:t xml:space="preserve">. Your department is understaffed and even despite of you’ve being working only with collaboration products for many years (congratulations, you are Collaboration SME!), your manager asks you to </w:t>
      </w:r>
      <w:r w:rsidR="002F2032" w:rsidRPr="00CE4B8B">
        <w:rPr>
          <w:rFonts w:ascii="Calibri" w:hAnsi="Calibri" w:cs="Calibri"/>
          <w:sz w:val="22"/>
          <w:szCs w:val="22"/>
        </w:rPr>
        <w:t>prepare different reports</w:t>
      </w:r>
      <w:r w:rsidRPr="00CE4B8B">
        <w:rPr>
          <w:rFonts w:ascii="Calibri" w:hAnsi="Calibri" w:cs="Calibri"/>
          <w:sz w:val="22"/>
          <w:szCs w:val="22"/>
        </w:rPr>
        <w:t xml:space="preserve"> by yourself. You know, your network is comprised of many different technologies:</w:t>
      </w:r>
    </w:p>
    <w:p w14:paraId="4EA8CB27"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Routing &amp; Switching</w:t>
      </w:r>
    </w:p>
    <w:p w14:paraId="3C8678A6"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Security</w:t>
      </w:r>
    </w:p>
    <w:p w14:paraId="0DCF5E36"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Wi-Fi</w:t>
      </w:r>
    </w:p>
    <w:p w14:paraId="675DF24A"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Collaboration</w:t>
      </w:r>
    </w:p>
    <w:p w14:paraId="1A24F553" w14:textId="77777777" w:rsidR="00C53ED9" w:rsidRPr="00FB4CB3" w:rsidRDefault="00C53ED9" w:rsidP="00C53ED9">
      <w:pPr>
        <w:jc w:val="both"/>
        <w:rPr>
          <w:rFonts w:ascii="Arial" w:hAnsi="Arial" w:cs="Arial"/>
          <w:sz w:val="18"/>
          <w:szCs w:val="18"/>
        </w:rPr>
      </w:pPr>
    </w:p>
    <w:p w14:paraId="16E42EF9" w14:textId="2103B1F6" w:rsidR="00C53ED9" w:rsidRPr="00CE4B8B" w:rsidRDefault="00C53ED9" w:rsidP="00C53ED9">
      <w:pPr>
        <w:jc w:val="both"/>
        <w:rPr>
          <w:rFonts w:ascii="Calibri" w:hAnsi="Calibri" w:cs="Calibri"/>
          <w:sz w:val="22"/>
          <w:szCs w:val="22"/>
        </w:rPr>
      </w:pPr>
      <w:r w:rsidRPr="00CE4B8B">
        <w:rPr>
          <w:rFonts w:ascii="Calibri" w:hAnsi="Calibri" w:cs="Calibri"/>
          <w:sz w:val="22"/>
          <w:szCs w:val="22"/>
        </w:rPr>
        <w:t xml:space="preserve">From one of the Cisco trainings, you remember there is ability in Cisco Webex Teams bots for the integration with </w:t>
      </w:r>
      <w:r w:rsidR="002F2032" w:rsidRPr="00CE4B8B">
        <w:rPr>
          <w:rFonts w:ascii="Calibri" w:hAnsi="Calibri" w:cs="Calibri"/>
          <w:sz w:val="22"/>
          <w:szCs w:val="22"/>
        </w:rPr>
        <w:t>Cisco Support</w:t>
      </w:r>
      <w:r w:rsidRPr="00CE4B8B">
        <w:rPr>
          <w:rFonts w:ascii="Calibri" w:hAnsi="Calibri" w:cs="Calibri"/>
          <w:sz w:val="22"/>
          <w:szCs w:val="22"/>
        </w:rPr>
        <w:t xml:space="preserve"> APIs to get information </w:t>
      </w:r>
      <w:r w:rsidR="002F2032" w:rsidRPr="00CE4B8B">
        <w:rPr>
          <w:rFonts w:ascii="Calibri" w:hAnsi="Calibri" w:cs="Calibri"/>
          <w:sz w:val="22"/>
          <w:szCs w:val="22"/>
        </w:rPr>
        <w:t>about defects, EoX and inventory information from the equipment.</w:t>
      </w:r>
    </w:p>
    <w:p w14:paraId="0D429EEE" w14:textId="77777777" w:rsidR="00C40BFF" w:rsidRPr="00CE4B8B" w:rsidRDefault="00C40BFF" w:rsidP="00C53ED9">
      <w:pPr>
        <w:jc w:val="both"/>
        <w:rPr>
          <w:rFonts w:ascii="Calibri" w:hAnsi="Calibri" w:cs="Calibri"/>
          <w:sz w:val="22"/>
          <w:szCs w:val="22"/>
        </w:rPr>
      </w:pPr>
    </w:p>
    <w:p w14:paraId="4AEAB450" w14:textId="2A04AC40" w:rsidR="00C53ED9" w:rsidRPr="00CE4B8B" w:rsidRDefault="00E4630F" w:rsidP="00C53ED9">
      <w:pPr>
        <w:jc w:val="both"/>
        <w:rPr>
          <w:rFonts w:ascii="Calibri" w:hAnsi="Calibri" w:cs="Calibri"/>
          <w:b/>
          <w:sz w:val="22"/>
          <w:szCs w:val="22"/>
        </w:rPr>
      </w:pPr>
      <w:r w:rsidRPr="00CE4B8B">
        <w:rPr>
          <w:rFonts w:ascii="Calibri" w:hAnsi="Calibri" w:cs="Calibri"/>
          <w:b/>
          <w:sz w:val="22"/>
          <w:szCs w:val="22"/>
        </w:rPr>
        <w:t>In</w:t>
      </w:r>
      <w:r w:rsidR="00397038" w:rsidRPr="00CE4B8B">
        <w:rPr>
          <w:rFonts w:ascii="Calibri" w:hAnsi="Calibri" w:cs="Calibri"/>
          <w:b/>
          <w:sz w:val="22"/>
          <w:szCs w:val="22"/>
        </w:rPr>
        <w:t xml:space="preserve"> the current lab,</w:t>
      </w:r>
      <w:r w:rsidR="00C40BFF" w:rsidRPr="00CE4B8B">
        <w:rPr>
          <w:rFonts w:ascii="Calibri" w:hAnsi="Calibri" w:cs="Calibri"/>
          <w:b/>
          <w:sz w:val="22"/>
          <w:szCs w:val="22"/>
        </w:rPr>
        <w:t xml:space="preserve"> you have </w:t>
      </w:r>
      <w:r w:rsidR="003E4CDD" w:rsidRPr="00CE4B8B">
        <w:rPr>
          <w:rFonts w:ascii="Calibri" w:hAnsi="Calibri" w:cs="Calibri"/>
          <w:b/>
          <w:sz w:val="22"/>
          <w:szCs w:val="22"/>
        </w:rPr>
        <w:t>three</w:t>
      </w:r>
      <w:r w:rsidR="00C53ED9" w:rsidRPr="00CE4B8B">
        <w:rPr>
          <w:rFonts w:ascii="Calibri" w:hAnsi="Calibri" w:cs="Calibri"/>
          <w:b/>
          <w:sz w:val="22"/>
          <w:szCs w:val="22"/>
        </w:rPr>
        <w:t xml:space="preserve"> options</w:t>
      </w:r>
      <w:r w:rsidR="00C40BFF" w:rsidRPr="00CE4B8B">
        <w:rPr>
          <w:rFonts w:ascii="Calibri" w:hAnsi="Calibri" w:cs="Calibri"/>
          <w:b/>
          <w:sz w:val="22"/>
          <w:szCs w:val="22"/>
        </w:rPr>
        <w:t xml:space="preserve"> (see </w:t>
      </w:r>
      <w:r w:rsidR="00C40BFF" w:rsidRPr="00CE4B8B">
        <w:rPr>
          <w:rFonts w:ascii="Calibri" w:hAnsi="Calibri" w:cs="Calibri"/>
          <w:b/>
          <w:sz w:val="22"/>
          <w:szCs w:val="22"/>
        </w:rPr>
        <w:fldChar w:fldCharType="begin"/>
      </w:r>
      <w:r w:rsidR="00C40BFF" w:rsidRPr="00CE4B8B">
        <w:rPr>
          <w:rFonts w:ascii="Calibri" w:hAnsi="Calibri" w:cs="Calibri"/>
          <w:b/>
          <w:sz w:val="22"/>
          <w:szCs w:val="22"/>
        </w:rPr>
        <w:instrText xml:space="preserve"> REF _Ref532850770 \h  \* MERGEFORMAT </w:instrText>
      </w:r>
      <w:r w:rsidR="00C40BFF" w:rsidRPr="00CE4B8B">
        <w:rPr>
          <w:rFonts w:ascii="Calibri" w:hAnsi="Calibri" w:cs="Calibri"/>
          <w:b/>
          <w:sz w:val="22"/>
          <w:szCs w:val="22"/>
        </w:rPr>
      </w:r>
      <w:r w:rsidR="00C40BFF" w:rsidRPr="00CE4B8B">
        <w:rPr>
          <w:rFonts w:ascii="Calibri" w:hAnsi="Calibri" w:cs="Calibri"/>
          <w:b/>
          <w:sz w:val="22"/>
          <w:szCs w:val="22"/>
        </w:rPr>
        <w:fldChar w:fldCharType="separate"/>
      </w:r>
      <w:r w:rsidR="008A2610" w:rsidRPr="00CE4B8B">
        <w:rPr>
          <w:rFonts w:ascii="Calibri" w:hAnsi="Calibri" w:cs="Calibri"/>
          <w:b/>
          <w:sz w:val="22"/>
          <w:szCs w:val="22"/>
        </w:rPr>
        <w:t>Figure 1</w:t>
      </w:r>
      <w:r w:rsidR="00C40BFF" w:rsidRPr="00CE4B8B">
        <w:rPr>
          <w:rFonts w:ascii="Calibri" w:hAnsi="Calibri" w:cs="Calibri"/>
          <w:b/>
          <w:sz w:val="22"/>
          <w:szCs w:val="22"/>
        </w:rPr>
        <w:fldChar w:fldCharType="end"/>
      </w:r>
      <w:r w:rsidR="00C40BFF" w:rsidRPr="00CE4B8B">
        <w:rPr>
          <w:rFonts w:ascii="Calibri" w:hAnsi="Calibri" w:cs="Calibri"/>
          <w:b/>
          <w:sz w:val="22"/>
          <w:szCs w:val="22"/>
        </w:rPr>
        <w:t>)</w:t>
      </w:r>
      <w:r w:rsidR="00C53ED9" w:rsidRPr="00CE4B8B">
        <w:rPr>
          <w:rFonts w:ascii="Calibri" w:hAnsi="Calibri" w:cs="Calibri"/>
          <w:b/>
          <w:sz w:val="22"/>
          <w:szCs w:val="22"/>
        </w:rPr>
        <w:t>:</w:t>
      </w:r>
    </w:p>
    <w:p w14:paraId="29144132" w14:textId="5BAEC35E" w:rsidR="00C53ED9" w:rsidRPr="00CE4B8B" w:rsidRDefault="00C53ED9" w:rsidP="009149D8">
      <w:pPr>
        <w:pStyle w:val="dC-Normal"/>
        <w:numPr>
          <w:ilvl w:val="0"/>
          <w:numId w:val="48"/>
        </w:numPr>
        <w:rPr>
          <w:rFonts w:ascii="Calibri" w:hAnsi="Calibri"/>
          <w:sz w:val="22"/>
          <w:szCs w:val="22"/>
        </w:rPr>
      </w:pPr>
      <w:r w:rsidRPr="00CE4B8B">
        <w:rPr>
          <w:rFonts w:ascii="Calibri" w:hAnsi="Calibri"/>
          <w:sz w:val="22"/>
          <w:szCs w:val="22"/>
        </w:rPr>
        <w:t xml:space="preserve">Option #1 – </w:t>
      </w:r>
      <w:r w:rsidR="003E4CDD" w:rsidRPr="00CE4B8B">
        <w:rPr>
          <w:rFonts w:ascii="Calibri" w:hAnsi="Calibri"/>
          <w:sz w:val="22"/>
          <w:szCs w:val="22"/>
        </w:rPr>
        <w:t xml:space="preserve">Learn how interact with bots in Webex Teams and get needed information  </w:t>
      </w:r>
      <w:r w:rsidR="00113027" w:rsidRPr="00CE4B8B">
        <w:rPr>
          <w:rFonts w:ascii="Calibri" w:hAnsi="Calibri"/>
          <w:sz w:val="22"/>
          <w:szCs w:val="22"/>
        </w:rPr>
        <w:t xml:space="preserve">(tech level </w:t>
      </w:r>
      <w:r w:rsidR="00397038" w:rsidRPr="00CE4B8B">
        <w:rPr>
          <w:rFonts w:ascii="Calibri" w:hAnsi="Calibri"/>
          <w:sz w:val="22"/>
          <w:szCs w:val="22"/>
        </w:rPr>
        <w:t>–</w:t>
      </w:r>
      <w:r w:rsidR="00113027" w:rsidRPr="00CE4B8B">
        <w:rPr>
          <w:rFonts w:ascii="Calibri" w:hAnsi="Calibri"/>
          <w:sz w:val="22"/>
          <w:szCs w:val="22"/>
        </w:rPr>
        <w:t xml:space="preserve"> basic</w:t>
      </w:r>
      <w:r w:rsidR="00397038" w:rsidRPr="00CE4B8B">
        <w:rPr>
          <w:rFonts w:ascii="Calibri" w:hAnsi="Calibri"/>
          <w:sz w:val="22"/>
          <w:szCs w:val="22"/>
        </w:rPr>
        <w:t>, if you are not feeling yourself ready to become a programmer</w:t>
      </w:r>
      <w:r w:rsidR="00113027" w:rsidRPr="00CE4B8B">
        <w:rPr>
          <w:rFonts w:ascii="Calibri" w:hAnsi="Calibri"/>
          <w:sz w:val="22"/>
          <w:szCs w:val="22"/>
        </w:rPr>
        <w:t>)</w:t>
      </w:r>
      <w:r w:rsidRPr="00CE4B8B">
        <w:rPr>
          <w:rFonts w:ascii="Calibri" w:hAnsi="Calibri"/>
          <w:sz w:val="22"/>
          <w:szCs w:val="22"/>
        </w:rPr>
        <w:t>.</w:t>
      </w:r>
    </w:p>
    <w:p w14:paraId="4F595AA3" w14:textId="38DAE858" w:rsidR="00113027" w:rsidRPr="00CE4B8B" w:rsidRDefault="00D23401" w:rsidP="009149D8">
      <w:pPr>
        <w:pStyle w:val="dC-Normal"/>
        <w:numPr>
          <w:ilvl w:val="0"/>
          <w:numId w:val="48"/>
        </w:numPr>
        <w:rPr>
          <w:rFonts w:ascii="Calibri" w:hAnsi="Calibri"/>
          <w:sz w:val="22"/>
          <w:szCs w:val="22"/>
        </w:rPr>
      </w:pPr>
      <w:r w:rsidRPr="00CE4B8B">
        <w:rPr>
          <w:rFonts w:ascii="Calibri" w:hAnsi="Calibri"/>
          <w:sz w:val="22"/>
          <w:szCs w:val="22"/>
        </w:rPr>
        <w:t xml:space="preserve">Option #2 – </w:t>
      </w:r>
      <w:r w:rsidR="00310FCC" w:rsidRPr="00CE4B8B">
        <w:rPr>
          <w:rFonts w:ascii="Calibri" w:hAnsi="Calibri"/>
          <w:sz w:val="22"/>
          <w:szCs w:val="22"/>
        </w:rPr>
        <w:t>W</w:t>
      </w:r>
      <w:r w:rsidR="00113027" w:rsidRPr="00CE4B8B">
        <w:rPr>
          <w:rFonts w:ascii="Calibri" w:hAnsi="Calibri"/>
          <w:sz w:val="22"/>
          <w:szCs w:val="22"/>
        </w:rPr>
        <w:t xml:space="preserve">rite the Webex Teams bot, integrate it with Cisco API and give it to your support desk so they </w:t>
      </w:r>
      <w:r w:rsidR="00EE1D03" w:rsidRPr="00CE4B8B">
        <w:rPr>
          <w:rFonts w:ascii="Calibri" w:hAnsi="Calibri"/>
          <w:sz w:val="22"/>
          <w:szCs w:val="22"/>
        </w:rPr>
        <w:t>can find defects information quickly by themselves</w:t>
      </w:r>
      <w:r w:rsidR="00E4630F" w:rsidRPr="00CE4B8B">
        <w:rPr>
          <w:rFonts w:ascii="Calibri" w:hAnsi="Calibri"/>
          <w:sz w:val="22"/>
          <w:szCs w:val="22"/>
        </w:rPr>
        <w:t>. Write the Webex Teams bot to perform quiz  for technical interviews</w:t>
      </w:r>
      <w:r w:rsidR="00113027" w:rsidRPr="00CE4B8B">
        <w:rPr>
          <w:rFonts w:ascii="Calibri" w:hAnsi="Calibri"/>
          <w:sz w:val="22"/>
          <w:szCs w:val="22"/>
        </w:rPr>
        <w:t xml:space="preserve"> (tech level - </w:t>
      </w:r>
      <w:r w:rsidR="00397038" w:rsidRPr="00CE4B8B">
        <w:rPr>
          <w:rFonts w:ascii="Calibri" w:hAnsi="Calibri"/>
          <w:sz w:val="22"/>
          <w:szCs w:val="22"/>
        </w:rPr>
        <w:t>intermediate</w:t>
      </w:r>
      <w:r w:rsidR="00113027" w:rsidRPr="00CE4B8B">
        <w:rPr>
          <w:rFonts w:ascii="Calibri" w:hAnsi="Calibri"/>
          <w:sz w:val="22"/>
          <w:szCs w:val="22"/>
        </w:rPr>
        <w:t>).</w:t>
      </w:r>
    </w:p>
    <w:p w14:paraId="41104871" w14:textId="11076BBE" w:rsidR="00E4630F" w:rsidRPr="00CE4B8B" w:rsidRDefault="00E4630F" w:rsidP="009149D8">
      <w:pPr>
        <w:pStyle w:val="dC-Normal"/>
        <w:numPr>
          <w:ilvl w:val="0"/>
          <w:numId w:val="48"/>
        </w:numPr>
        <w:rPr>
          <w:rFonts w:ascii="Calibri" w:hAnsi="Calibri"/>
          <w:sz w:val="22"/>
          <w:szCs w:val="22"/>
        </w:rPr>
      </w:pPr>
      <w:r w:rsidRPr="00CE4B8B">
        <w:rPr>
          <w:rFonts w:ascii="Calibri" w:hAnsi="Calibri"/>
          <w:sz w:val="22"/>
          <w:szCs w:val="22"/>
        </w:rPr>
        <w:t>Option #3 – Write advanced Webex Teams bot, using advanced integration capabilities. (tech level - advanced)</w:t>
      </w:r>
    </w:p>
    <w:p w14:paraId="5C2C4A7C" w14:textId="4A4800A6" w:rsidR="00D23401" w:rsidRPr="00FB4CB3" w:rsidRDefault="00D23401" w:rsidP="00D23401">
      <w:pPr>
        <w:pStyle w:val="Caption"/>
        <w:jc w:val="both"/>
        <w:rPr>
          <w:b/>
          <w:sz w:val="24"/>
          <w:szCs w:val="24"/>
        </w:rPr>
      </w:pPr>
      <w:bookmarkStart w:id="10" w:name="_Ref532850770"/>
      <w:r w:rsidRPr="00FB4CB3">
        <w:rPr>
          <w:b/>
          <w:sz w:val="24"/>
          <w:szCs w:val="24"/>
        </w:rPr>
        <w:lastRenderedPageBreak/>
        <w:t xml:space="preserve">Figure </w:t>
      </w:r>
      <w:r w:rsidRPr="00FB4CB3">
        <w:rPr>
          <w:b/>
          <w:sz w:val="24"/>
          <w:szCs w:val="24"/>
        </w:rPr>
        <w:fldChar w:fldCharType="begin"/>
      </w:r>
      <w:r w:rsidRPr="00FB4CB3">
        <w:rPr>
          <w:b/>
          <w:sz w:val="24"/>
          <w:szCs w:val="24"/>
        </w:rPr>
        <w:instrText xml:space="preserve"> SEQ Figure \* ARABIC </w:instrText>
      </w:r>
      <w:r w:rsidRPr="00FB4CB3">
        <w:rPr>
          <w:b/>
          <w:sz w:val="24"/>
          <w:szCs w:val="24"/>
        </w:rPr>
        <w:fldChar w:fldCharType="separate"/>
      </w:r>
      <w:r w:rsidR="00DC7DC5" w:rsidRPr="00FB4CB3">
        <w:rPr>
          <w:b/>
          <w:noProof/>
          <w:sz w:val="24"/>
          <w:szCs w:val="24"/>
        </w:rPr>
        <w:t>1</w:t>
      </w:r>
      <w:r w:rsidRPr="00FB4CB3">
        <w:rPr>
          <w:b/>
          <w:sz w:val="24"/>
          <w:szCs w:val="24"/>
        </w:rPr>
        <w:fldChar w:fldCharType="end"/>
      </w:r>
      <w:bookmarkEnd w:id="10"/>
      <w:r w:rsidRPr="00FB4CB3">
        <w:rPr>
          <w:b/>
          <w:sz w:val="24"/>
          <w:szCs w:val="24"/>
        </w:rPr>
        <w:t xml:space="preserve"> – High-Level overview of the lab tasks</w:t>
      </w:r>
    </w:p>
    <w:p w14:paraId="0B73FA07" w14:textId="4F2D3C05" w:rsidR="00BC257A" w:rsidRPr="00FB4CB3" w:rsidRDefault="00E4630F" w:rsidP="00C53ED9">
      <w:pPr>
        <w:jc w:val="both"/>
        <w:rPr>
          <w:rFonts w:ascii="Arial" w:hAnsi="Arial" w:cs="Arial"/>
          <w:sz w:val="18"/>
          <w:szCs w:val="18"/>
        </w:rPr>
      </w:pPr>
      <w:r w:rsidRPr="00FB4CB3">
        <w:object w:dxaOrig="11018" w:dyaOrig="10058" w14:anchorId="42D056E8">
          <v:shape id="_x0000_i1026" type="#_x0000_t75" style="width:521.3pt;height:475.7pt" o:ole="">
            <v:imagedata r:id="rId14" o:title=""/>
          </v:shape>
          <o:OLEObject Type="Embed" ProgID="Visio.Drawing.15" ShapeID="_x0000_i1026" DrawAspect="Content" ObjectID="_1610187824" r:id="rId15"/>
        </w:object>
      </w:r>
    </w:p>
    <w:p w14:paraId="0915F6BB" w14:textId="21D025DC" w:rsidR="00FD7E64" w:rsidRPr="00FB4CB3" w:rsidRDefault="00FD7E64">
      <w:pPr>
        <w:rPr>
          <w:rFonts w:ascii="Arial" w:hAnsi="Arial" w:cs="Arial"/>
          <w:sz w:val="18"/>
          <w:szCs w:val="18"/>
        </w:rPr>
      </w:pPr>
      <w:r w:rsidRPr="00FB4CB3">
        <w:rPr>
          <w:rFonts w:ascii="Arial" w:hAnsi="Arial" w:cs="Arial"/>
          <w:sz w:val="18"/>
          <w:szCs w:val="18"/>
        </w:rPr>
        <w:br w:type="page"/>
      </w:r>
    </w:p>
    <w:p w14:paraId="3166B167" w14:textId="2B7B5EFC" w:rsidR="008A2610" w:rsidRPr="00FB4CB3" w:rsidRDefault="008A2610" w:rsidP="009149D8">
      <w:pPr>
        <w:pStyle w:val="dC-H2"/>
        <w:numPr>
          <w:ilvl w:val="0"/>
          <w:numId w:val="56"/>
        </w:numPr>
      </w:pPr>
      <w:bookmarkStart w:id="11" w:name="_Toc484948990"/>
      <w:bookmarkStart w:id="12" w:name="_Toc504583430"/>
      <w:bookmarkStart w:id="13" w:name="_Toc536412247"/>
      <w:bookmarkStart w:id="14" w:name="_Ref536437842"/>
      <w:r w:rsidRPr="00FB4CB3">
        <w:lastRenderedPageBreak/>
        <w:t>Get started</w:t>
      </w:r>
      <w:bookmarkEnd w:id="11"/>
      <w:bookmarkEnd w:id="12"/>
      <w:bookmarkEnd w:id="13"/>
      <w:bookmarkEnd w:id="14"/>
    </w:p>
    <w:p w14:paraId="34B21E73" w14:textId="77777777" w:rsidR="00653FC9" w:rsidRPr="00FB4CB3" w:rsidRDefault="00304D11" w:rsidP="00653FC9">
      <w:pPr>
        <w:pStyle w:val="dC-Normal"/>
        <w:rPr>
          <w:rFonts w:ascii="Calibri" w:hAnsi="Calibri"/>
          <w:sz w:val="22"/>
          <w:szCs w:val="22"/>
        </w:rPr>
      </w:pPr>
      <w:r w:rsidRPr="00CE4B8B">
        <w:rPr>
          <w:rFonts w:ascii="Calibri" w:hAnsi="Calibri"/>
          <w:sz w:val="22"/>
          <w:szCs w:val="22"/>
        </w:rPr>
        <w:t>Bot’s access token along with Anyconnect credentials to be collected from a Webex Teams bot</w:t>
      </w:r>
      <w:r w:rsidRPr="00FB4CB3">
        <w:rPr>
          <w:rFonts w:ascii="Calibri" w:hAnsi="Calibri"/>
          <w:sz w:val="22"/>
          <w:szCs w:val="22"/>
        </w:rPr>
        <w:t xml:space="preserve"> (</w:t>
      </w:r>
      <w:hyperlink r:id="rId16" w:history="1">
        <w:r w:rsidR="00653FC9" w:rsidRPr="00CE4B8B">
          <w:rPr>
            <w:rStyle w:val="Hyperlink"/>
            <w:rFonts w:ascii="Calibri" w:hAnsi="Calibri"/>
            <w:b/>
            <w:sz w:val="22"/>
            <w:szCs w:val="22"/>
          </w:rPr>
          <w:t>PinaColada@sparkbot.io</w:t>
        </w:r>
      </w:hyperlink>
      <w:r w:rsidRPr="00FB4CB3">
        <w:rPr>
          <w:rFonts w:ascii="Calibri" w:hAnsi="Calibri"/>
          <w:sz w:val="22"/>
          <w:szCs w:val="22"/>
        </w:rPr>
        <w:t>)</w:t>
      </w:r>
      <w:r w:rsidR="00653FC9" w:rsidRPr="00FB4CB3">
        <w:rPr>
          <w:rFonts w:ascii="Calibri" w:hAnsi="Calibri"/>
          <w:sz w:val="22"/>
          <w:szCs w:val="22"/>
        </w:rPr>
        <w:t>:</w:t>
      </w:r>
    </w:p>
    <w:p w14:paraId="1CEB2BF3" w14:textId="0799DCA3"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Login to Webex Teams using your (existing) account credentials in Webex Teams web application.</w:t>
      </w:r>
    </w:p>
    <w:p w14:paraId="32EEB908" w14:textId="33D234EB" w:rsidR="00653FC9" w:rsidRPr="00CE4B8B" w:rsidRDefault="00653FC9" w:rsidP="00653FC9">
      <w:pPr>
        <w:pStyle w:val="dC-Normal"/>
        <w:ind w:left="720"/>
        <w:rPr>
          <w:rFonts w:ascii="Calibri" w:hAnsi="Calibri"/>
          <w:sz w:val="22"/>
          <w:szCs w:val="22"/>
        </w:rPr>
      </w:pPr>
      <w:r w:rsidRPr="00CE4B8B">
        <w:rPr>
          <w:rFonts w:ascii="Calibri" w:hAnsi="Calibri"/>
          <w:sz w:val="22"/>
          <w:szCs w:val="22"/>
        </w:rPr>
        <w:t>If you don’t have existing Webex Teams account, use credentails from your lab access ticket.</w:t>
      </w:r>
    </w:p>
    <w:p w14:paraId="0B3D2E31" w14:textId="7D6E9FCD"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In a Webex Teams, find the following bot among a list of users:</w:t>
      </w:r>
    </w:p>
    <w:p w14:paraId="4521CFD0" w14:textId="77777777" w:rsidR="00653FC9" w:rsidRPr="00CE4B8B" w:rsidRDefault="00653FC9" w:rsidP="00653FC9">
      <w:pPr>
        <w:pStyle w:val="dC-Normal"/>
        <w:ind w:left="720"/>
        <w:rPr>
          <w:rFonts w:ascii="Calibri" w:hAnsi="Calibri"/>
          <w:b/>
          <w:sz w:val="22"/>
          <w:szCs w:val="22"/>
        </w:rPr>
      </w:pPr>
      <w:r w:rsidRPr="00CE4B8B">
        <w:rPr>
          <w:rFonts w:ascii="Calibri" w:hAnsi="Calibri"/>
          <w:b/>
          <w:sz w:val="22"/>
          <w:szCs w:val="22"/>
        </w:rPr>
        <w:t>PinaColada@sparkbot.io</w:t>
      </w:r>
    </w:p>
    <w:p w14:paraId="3D2E3960" w14:textId="77777777"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Start a room space with the bot and type the following command to get your credentials:</w:t>
      </w:r>
    </w:p>
    <w:p w14:paraId="5B6D8684" w14:textId="514B5F6B" w:rsidR="00653FC9" w:rsidRPr="00CE4B8B" w:rsidRDefault="00653FC9" w:rsidP="00844F19">
      <w:pPr>
        <w:pStyle w:val="dC-Normal"/>
        <w:ind w:left="720"/>
        <w:rPr>
          <w:rFonts w:ascii="Calibri" w:hAnsi="Calibri"/>
          <w:b/>
          <w:sz w:val="22"/>
          <w:szCs w:val="22"/>
        </w:rPr>
      </w:pPr>
      <w:r w:rsidRPr="00CE4B8B">
        <w:rPr>
          <w:rFonts w:ascii="Calibri" w:hAnsi="Calibri"/>
          <w:b/>
          <w:sz w:val="22"/>
          <w:szCs w:val="22"/>
        </w:rPr>
        <w:t>/accesslab &lt;hash&gt;</w:t>
      </w:r>
      <w:r w:rsidRPr="00CE4B8B">
        <w:rPr>
          <w:rStyle w:val="FootnoteReference"/>
          <w:rFonts w:ascii="Calibri" w:hAnsi="Calibri"/>
          <w:b/>
          <w:sz w:val="22"/>
          <w:szCs w:val="22"/>
        </w:rPr>
        <w:footnoteReference w:id="1"/>
      </w:r>
    </w:p>
    <w:p w14:paraId="53987525" w14:textId="2BD65E81" w:rsidR="00DF4C8B" w:rsidRPr="00CE4B8B" w:rsidRDefault="00DF4C8B" w:rsidP="00DF4C8B">
      <w:pPr>
        <w:pStyle w:val="dC-Normal"/>
        <w:ind w:left="720"/>
        <w:rPr>
          <w:rFonts w:ascii="Calibri" w:hAnsi="Calibri"/>
          <w:sz w:val="22"/>
          <w:szCs w:val="22"/>
        </w:rPr>
      </w:pPr>
      <w:r w:rsidRPr="00CE4B8B">
        <w:rPr>
          <w:rFonts w:ascii="Calibri" w:hAnsi="Calibri"/>
          <w:sz w:val="22"/>
          <w:szCs w:val="22"/>
        </w:rPr>
        <w:t>For each Bot access token, PinaColada bot sends username of the respective bot (for testing purposes, when Python script is with bot's code is running)</w:t>
      </w:r>
    </w:p>
    <w:p w14:paraId="67236071" w14:textId="7EABD7CB" w:rsidR="007A4EAB" w:rsidRPr="00FB4CB3" w:rsidRDefault="007A4EAB" w:rsidP="009149D8">
      <w:pPr>
        <w:pStyle w:val="dC-H2"/>
        <w:numPr>
          <w:ilvl w:val="0"/>
          <w:numId w:val="56"/>
        </w:numPr>
      </w:pPr>
      <w:bookmarkStart w:id="15" w:name="_Toc536412248"/>
      <w:r w:rsidRPr="00FB4CB3">
        <w:t>Anyconnect VPN establishment</w:t>
      </w:r>
      <w:bookmarkEnd w:id="15"/>
    </w:p>
    <w:p w14:paraId="26E765CE" w14:textId="77777777" w:rsidR="00844F19" w:rsidRPr="00FB4CB3" w:rsidRDefault="008A2610" w:rsidP="00844F19">
      <w:pPr>
        <w:pStyle w:val="dC-NumberedStep"/>
        <w:numPr>
          <w:ilvl w:val="0"/>
          <w:numId w:val="0"/>
        </w:numPr>
        <w:ind w:left="360" w:hanging="360"/>
        <w:rPr>
          <w:rFonts w:ascii="Calibri" w:hAnsi="Calibri"/>
          <w:sz w:val="22"/>
          <w:szCs w:val="22"/>
        </w:rPr>
      </w:pPr>
      <w:r w:rsidRPr="00FB4CB3">
        <w:rPr>
          <w:rFonts w:ascii="Calibri" w:hAnsi="Calibri"/>
          <w:sz w:val="22"/>
          <w:szCs w:val="22"/>
        </w:rPr>
        <w:t xml:space="preserve">Please connect to the lab with </w:t>
      </w:r>
      <w:r w:rsidRPr="00FB4CB3">
        <w:rPr>
          <w:rFonts w:ascii="Calibri" w:hAnsi="Calibri"/>
          <w:b/>
          <w:sz w:val="22"/>
          <w:szCs w:val="22"/>
        </w:rPr>
        <w:t>Cisco AnyConnect</w:t>
      </w:r>
      <w:r w:rsidRPr="00FB4CB3">
        <w:rPr>
          <w:rFonts w:ascii="Calibri" w:hAnsi="Calibri"/>
          <w:sz w:val="22"/>
          <w:szCs w:val="22"/>
        </w:rPr>
        <w:t xml:space="preserve"> </w:t>
      </w:r>
      <w:r w:rsidR="00844F19" w:rsidRPr="00FB4CB3">
        <w:rPr>
          <w:rFonts w:ascii="Calibri" w:hAnsi="Calibri"/>
          <w:sz w:val="22"/>
          <w:szCs w:val="22"/>
        </w:rPr>
        <w:t>:</w:t>
      </w:r>
    </w:p>
    <w:p w14:paraId="4C766235" w14:textId="35C0220F"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Start </w:t>
      </w:r>
      <w:r w:rsidRPr="00FB4CB3">
        <w:rPr>
          <w:rStyle w:val="Strong"/>
          <w:rFonts w:ascii="Calibri" w:hAnsi="Calibri"/>
          <w:sz w:val="22"/>
          <w:szCs w:val="22"/>
        </w:rPr>
        <w:t>Cisco AnyConnect</w:t>
      </w:r>
      <w:r w:rsidRPr="00FB4CB3">
        <w:rPr>
          <w:rFonts w:ascii="Calibri" w:hAnsi="Calibri"/>
          <w:sz w:val="22"/>
          <w:szCs w:val="22"/>
        </w:rPr>
        <w:t xml:space="preserve"> on your laptop.</w:t>
      </w:r>
    </w:p>
    <w:p w14:paraId="74A2580D" w14:textId="0679A2AB"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opy the </w:t>
      </w:r>
      <w:r w:rsidRPr="00FB4CB3">
        <w:rPr>
          <w:rStyle w:val="Strong"/>
          <w:rFonts w:ascii="Calibri" w:hAnsi="Calibri"/>
          <w:sz w:val="22"/>
          <w:szCs w:val="22"/>
        </w:rPr>
        <w:t>Host</w:t>
      </w:r>
      <w:r w:rsidRPr="00FB4CB3">
        <w:rPr>
          <w:rFonts w:ascii="Calibri" w:hAnsi="Calibri"/>
          <w:sz w:val="22"/>
          <w:szCs w:val="22"/>
        </w:rPr>
        <w:t xml:space="preserve"> URL from the </w:t>
      </w:r>
      <w:r w:rsidRPr="00FB4CB3">
        <w:rPr>
          <w:rStyle w:val="Strong"/>
          <w:rFonts w:ascii="Calibri" w:hAnsi="Calibri"/>
          <w:sz w:val="22"/>
          <w:szCs w:val="22"/>
        </w:rPr>
        <w:t>AnyConnect Credentials</w:t>
      </w:r>
      <w:r w:rsidRPr="00FB4CB3">
        <w:rPr>
          <w:rFonts w:ascii="Calibri" w:hAnsi="Calibri"/>
          <w:sz w:val="22"/>
          <w:szCs w:val="22"/>
        </w:rPr>
        <w:t> </w:t>
      </w:r>
      <w:r w:rsidR="00F12137" w:rsidRPr="00FB4CB3">
        <w:rPr>
          <w:rFonts w:ascii="Calibri" w:hAnsi="Calibri"/>
          <w:sz w:val="22"/>
          <w:szCs w:val="22"/>
        </w:rPr>
        <w:t xml:space="preserve">(sent by </w:t>
      </w:r>
      <w:r w:rsidR="00F12137" w:rsidRPr="00CE4B8B">
        <w:rPr>
          <w:rFonts w:ascii="Calibri" w:hAnsi="Calibri"/>
          <w:b/>
          <w:sz w:val="22"/>
          <w:szCs w:val="22"/>
        </w:rPr>
        <w:t>PinaColada</w:t>
      </w:r>
      <w:r w:rsidR="00F12137" w:rsidRPr="00FB4CB3">
        <w:rPr>
          <w:rFonts w:ascii="Calibri" w:hAnsi="Calibri"/>
          <w:sz w:val="22"/>
          <w:szCs w:val="22"/>
        </w:rPr>
        <w:t xml:space="preserve">) </w:t>
      </w:r>
      <w:r w:rsidRPr="00FB4CB3">
        <w:rPr>
          <w:rFonts w:ascii="Calibri" w:hAnsi="Calibri"/>
          <w:sz w:val="22"/>
          <w:szCs w:val="22"/>
        </w:rPr>
        <w:t xml:space="preserve">and then paste it in the </w:t>
      </w:r>
      <w:r w:rsidRPr="00FB4CB3">
        <w:rPr>
          <w:rStyle w:val="Strong"/>
          <w:rFonts w:ascii="Calibri" w:hAnsi="Calibri"/>
          <w:sz w:val="22"/>
          <w:szCs w:val="22"/>
        </w:rPr>
        <w:t>URL Connection box</w:t>
      </w:r>
      <w:r w:rsidRPr="00FB4CB3">
        <w:rPr>
          <w:rFonts w:ascii="Calibri" w:hAnsi="Calibri"/>
          <w:sz w:val="22"/>
          <w:szCs w:val="22"/>
        </w:rPr>
        <w:t xml:space="preserve"> in the </w:t>
      </w:r>
      <w:r w:rsidRPr="00FB4CB3">
        <w:rPr>
          <w:rStyle w:val="Strong"/>
          <w:rFonts w:ascii="Calibri" w:hAnsi="Calibri"/>
          <w:sz w:val="22"/>
          <w:szCs w:val="22"/>
        </w:rPr>
        <w:t>AnyConnect</w:t>
      </w:r>
      <w:r w:rsidRPr="00FB4CB3">
        <w:rPr>
          <w:rFonts w:ascii="Calibri" w:hAnsi="Calibri"/>
          <w:sz w:val="22"/>
          <w:szCs w:val="22"/>
        </w:rPr>
        <w:t xml:space="preserve"> login window.</w:t>
      </w:r>
    </w:p>
    <w:p w14:paraId="1318F1E5" w14:textId="788D7DF3"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Connect</w:t>
      </w:r>
      <w:r w:rsidRPr="00FB4CB3">
        <w:rPr>
          <w:rFonts w:ascii="Calibri" w:hAnsi="Calibri"/>
          <w:sz w:val="22"/>
          <w:szCs w:val="22"/>
        </w:rPr>
        <w:t>.</w:t>
      </w:r>
      <w:r w:rsidRPr="00FB4CB3">
        <w:rPr>
          <w:rFonts w:ascii="Calibri" w:hAnsi="Calibri"/>
          <w:sz w:val="22"/>
          <w:szCs w:val="22"/>
        </w:rPr>
        <w:br/>
      </w:r>
      <w:r w:rsidR="00B46267" w:rsidRPr="00CE4B8B">
        <w:rPr>
          <w:rFonts w:ascii="Calibri" w:hAnsi="Calibri"/>
          <w:noProof/>
          <w:sz w:val="22"/>
          <w:szCs w:val="22"/>
          <w:lang w:val="ru-RU" w:eastAsia="ru-RU"/>
        </w:rPr>
        <w:drawing>
          <wp:inline distT="0" distB="0" distL="0" distR="0" wp14:anchorId="0A8AA485" wp14:editId="63CADD02">
            <wp:extent cx="4029710" cy="1852930"/>
            <wp:effectExtent l="0" t="0" r="0" b="0"/>
            <wp:docPr id="31"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yconnect_address_enter_w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29710" cy="1852930"/>
                    </a:xfrm>
                    <a:prstGeom prst="rect">
                      <a:avLst/>
                    </a:prstGeom>
                    <a:noFill/>
                    <a:ln>
                      <a:noFill/>
                    </a:ln>
                  </pic:spPr>
                </pic:pic>
              </a:graphicData>
            </a:graphic>
          </wp:inline>
        </w:drawing>
      </w:r>
    </w:p>
    <w:p w14:paraId="313D71CA"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opy a User ID and the password from the </w:t>
      </w:r>
      <w:r w:rsidRPr="00FB4CB3">
        <w:rPr>
          <w:rStyle w:val="Strong"/>
          <w:rFonts w:ascii="Calibri" w:hAnsi="Calibri"/>
          <w:sz w:val="22"/>
          <w:szCs w:val="22"/>
        </w:rPr>
        <w:t>AnyConnect Credentials</w:t>
      </w:r>
      <w:r w:rsidRPr="00FB4CB3">
        <w:rPr>
          <w:rFonts w:ascii="Calibri" w:hAnsi="Calibri"/>
          <w:sz w:val="22"/>
          <w:szCs w:val="22"/>
        </w:rPr>
        <w:t xml:space="preserve"> and then paste each into the </w:t>
      </w:r>
      <w:r w:rsidRPr="00FB4CB3">
        <w:rPr>
          <w:rStyle w:val="Strong"/>
          <w:rFonts w:ascii="Calibri" w:hAnsi="Calibri"/>
          <w:sz w:val="22"/>
          <w:szCs w:val="22"/>
        </w:rPr>
        <w:t>Cisco AnyConnect</w:t>
      </w:r>
      <w:r w:rsidRPr="00FB4CB3">
        <w:rPr>
          <w:rFonts w:ascii="Calibri" w:hAnsi="Calibri"/>
          <w:sz w:val="22"/>
          <w:szCs w:val="22"/>
        </w:rPr>
        <w:t xml:space="preserve"> login window.</w:t>
      </w:r>
    </w:p>
    <w:p w14:paraId="1D431D17"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OK</w:t>
      </w:r>
      <w:r w:rsidRPr="00FB4CB3">
        <w:rPr>
          <w:rFonts w:ascii="Calibri" w:hAnsi="Calibri"/>
          <w:sz w:val="22"/>
          <w:szCs w:val="22"/>
        </w:rPr>
        <w:t>.</w:t>
      </w:r>
    </w:p>
    <w:p w14:paraId="32BFB281"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Accept</w:t>
      </w:r>
      <w:r w:rsidRPr="00FB4CB3">
        <w:rPr>
          <w:rFonts w:ascii="Calibri" w:hAnsi="Calibri"/>
          <w:sz w:val="22"/>
          <w:szCs w:val="22"/>
        </w:rPr>
        <w:t xml:space="preserve"> on the window confirming your connection.</w:t>
      </w:r>
    </w:p>
    <w:p w14:paraId="7F2FCCB6" w14:textId="10573C1D"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When connected to your AnyConnect VPN session, the AnyConnect VPN icon is displayed in the system tray.</w:t>
      </w:r>
    </w:p>
    <w:p w14:paraId="67CD57C1" w14:textId="611342A2"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lastRenderedPageBreak/>
        <w:t xml:space="preserve">To view connection details or to disconnect, click the AnyConnect VPN icon and then choose </w:t>
      </w:r>
      <w:r w:rsidRPr="00FB4CB3">
        <w:rPr>
          <w:rStyle w:val="Strong"/>
          <w:rFonts w:ascii="Calibri" w:hAnsi="Calibri"/>
          <w:sz w:val="22"/>
          <w:szCs w:val="22"/>
        </w:rPr>
        <w:t>Disconnect</w:t>
      </w:r>
      <w:r w:rsidRPr="00FB4CB3">
        <w:rPr>
          <w:rFonts w:ascii="Calibri" w:hAnsi="Calibri"/>
          <w:sz w:val="22"/>
          <w:szCs w:val="22"/>
        </w:rPr>
        <w:t>.</w:t>
      </w:r>
    </w:p>
    <w:p w14:paraId="3AF0331E" w14:textId="17468BF0" w:rsidR="007A4EAB" w:rsidRPr="006A4498" w:rsidRDefault="007A4EAB" w:rsidP="009149D8">
      <w:pPr>
        <w:pStyle w:val="dC-H2"/>
        <w:numPr>
          <w:ilvl w:val="0"/>
          <w:numId w:val="56"/>
        </w:numPr>
      </w:pPr>
      <w:r w:rsidRPr="006A4498">
        <w:t>RDP connection</w:t>
      </w:r>
    </w:p>
    <w:p w14:paraId="08733581" w14:textId="1F69EAC1" w:rsidR="00D95324" w:rsidRPr="00CE4B8B" w:rsidRDefault="00D95324" w:rsidP="009149D8">
      <w:pPr>
        <w:pStyle w:val="dC-NumberedStep"/>
        <w:numPr>
          <w:ilvl w:val="0"/>
          <w:numId w:val="46"/>
        </w:numPr>
        <w:rPr>
          <w:rFonts w:ascii="Calibri" w:hAnsi="Calibri"/>
          <w:sz w:val="22"/>
          <w:szCs w:val="22"/>
        </w:rPr>
      </w:pPr>
      <w:r w:rsidRPr="00FB4CB3">
        <w:rPr>
          <w:rFonts w:ascii="Calibri" w:hAnsi="Calibri"/>
          <w:sz w:val="22"/>
          <w:szCs w:val="22"/>
        </w:rPr>
        <w:t xml:space="preserve">Copy RDP connection details from </w:t>
      </w:r>
      <w:r w:rsidRPr="00CE4B8B">
        <w:rPr>
          <w:rStyle w:val="Hyperlink"/>
          <w:rFonts w:ascii="Calibri" w:hAnsi="Calibri"/>
          <w:b/>
          <w:color w:val="000000"/>
          <w:sz w:val="22"/>
          <w:szCs w:val="22"/>
          <w:u w:val="none"/>
        </w:rPr>
        <w:t>PinaColada@sparkbot.io</w:t>
      </w:r>
    </w:p>
    <w:p w14:paraId="23D43906" w14:textId="0F925C4E" w:rsidR="00D95324" w:rsidRPr="00FB4CB3" w:rsidRDefault="00D95324" w:rsidP="009149D8">
      <w:pPr>
        <w:pStyle w:val="dC-NumberedStep"/>
        <w:numPr>
          <w:ilvl w:val="0"/>
          <w:numId w:val="46"/>
        </w:numPr>
        <w:rPr>
          <w:rFonts w:ascii="Calibri" w:hAnsi="Calibri"/>
          <w:sz w:val="22"/>
          <w:szCs w:val="22"/>
        </w:rPr>
      </w:pPr>
      <w:r w:rsidRPr="00FB4CB3">
        <w:rPr>
          <w:rFonts w:ascii="Calibri" w:hAnsi="Calibri"/>
          <w:sz w:val="22"/>
          <w:szCs w:val="22"/>
        </w:rPr>
        <w:t>Establish RDP connection, using Microsoft RDP client</w:t>
      </w:r>
    </w:p>
    <w:p w14:paraId="4BAC67D8" w14:textId="77777777" w:rsidR="008A2610" w:rsidRPr="00FB4CB3" w:rsidRDefault="008A2610" w:rsidP="008A2610">
      <w:pPr>
        <w:pStyle w:val="dC-NumberedStep"/>
        <w:numPr>
          <w:ilvl w:val="0"/>
          <w:numId w:val="0"/>
        </w:numPr>
        <w:ind w:left="1080"/>
        <w:rPr>
          <w:rFonts w:ascii="Calibri" w:hAnsi="Calibri"/>
          <w:sz w:val="22"/>
          <w:szCs w:val="22"/>
        </w:rPr>
      </w:pPr>
    </w:p>
    <w:p w14:paraId="7272EF98" w14:textId="77777777" w:rsidR="00853BD6" w:rsidRPr="00FB4CB3" w:rsidRDefault="00853BD6" w:rsidP="008A2610">
      <w:pPr>
        <w:pStyle w:val="dC-NumberedStep"/>
        <w:numPr>
          <w:ilvl w:val="0"/>
          <w:numId w:val="0"/>
        </w:numPr>
        <w:ind w:left="360"/>
        <w:rPr>
          <w:rFonts w:ascii="Calibri" w:hAnsi="Calibri"/>
          <w:sz w:val="22"/>
          <w:szCs w:val="22"/>
        </w:rPr>
      </w:pPr>
    </w:p>
    <w:p w14:paraId="7E9C1001" w14:textId="441EF392" w:rsidR="00853BD6" w:rsidRPr="00FB4CB3" w:rsidRDefault="00853BD6" w:rsidP="008A2610">
      <w:pPr>
        <w:pStyle w:val="dC-NumberedStep"/>
        <w:numPr>
          <w:ilvl w:val="0"/>
          <w:numId w:val="0"/>
        </w:numPr>
        <w:ind w:left="360"/>
        <w:rPr>
          <w:rFonts w:ascii="Calibri" w:hAnsi="Calibri"/>
          <w:sz w:val="22"/>
          <w:szCs w:val="22"/>
        </w:rPr>
        <w:sectPr w:rsidR="00853BD6" w:rsidRPr="00FB4CB3" w:rsidSect="006C04CB">
          <w:headerReference w:type="even" r:id="rId18"/>
          <w:headerReference w:type="first" r:id="rId19"/>
          <w:type w:val="continuous"/>
          <w:pgSz w:w="12240" w:h="15840" w:code="1"/>
          <w:pgMar w:top="1584" w:right="907" w:bottom="936" w:left="907" w:header="397" w:footer="567" w:gutter="0"/>
          <w:cols w:space="720"/>
          <w:docGrid w:linePitch="360"/>
        </w:sectPr>
      </w:pPr>
    </w:p>
    <w:p w14:paraId="2094ABEC" w14:textId="4B6F02EC" w:rsidR="0069135A" w:rsidRPr="00FB4CB3" w:rsidRDefault="00CF678A" w:rsidP="00CF2362">
      <w:pPr>
        <w:pStyle w:val="dC-H1"/>
      </w:pPr>
      <w:bookmarkStart w:id="16" w:name="_Toc536412249"/>
      <w:r w:rsidRPr="00FB4CB3">
        <w:lastRenderedPageBreak/>
        <w:t xml:space="preserve">High-level </w:t>
      </w:r>
      <w:r w:rsidR="00853BD6" w:rsidRPr="00FB4CB3">
        <w:t>Lab</w:t>
      </w:r>
      <w:r w:rsidR="00372A10" w:rsidRPr="00FB4CB3">
        <w:t>’s</w:t>
      </w:r>
      <w:r w:rsidR="0069135A" w:rsidRPr="00FB4CB3">
        <w:t xml:space="preserve"> </w:t>
      </w:r>
      <w:r w:rsidRPr="00FB4CB3">
        <w:t>Topology</w:t>
      </w:r>
      <w:bookmarkEnd w:id="16"/>
    </w:p>
    <w:p w14:paraId="6066EA6A" w14:textId="44879638" w:rsidR="0095797E" w:rsidRPr="00FB4CB3" w:rsidRDefault="00433B87" w:rsidP="0095797E">
      <w:pPr>
        <w:keepNext/>
        <w:ind w:left="-270"/>
        <w:jc w:val="center"/>
      </w:pPr>
      <w:r w:rsidRPr="00FB4CB3">
        <w:object w:dxaOrig="19740" w:dyaOrig="11746" w14:anchorId="7EE9AD51">
          <v:shape id="_x0000_i1027" type="#_x0000_t75" style="width:671.05pt;height:398.4pt" o:ole="">
            <v:imagedata r:id="rId20" o:title=""/>
          </v:shape>
          <o:OLEObject Type="Embed" ProgID="Visio.Drawing.15" ShapeID="_x0000_i1027" DrawAspect="Content" ObjectID="_1610187825" r:id="rId21"/>
        </w:object>
      </w:r>
    </w:p>
    <w:p w14:paraId="029443EC" w14:textId="6BF083DA" w:rsidR="0069135A" w:rsidRPr="00CE4B8B" w:rsidRDefault="0095797E" w:rsidP="0095797E">
      <w:pPr>
        <w:pStyle w:val="Caption"/>
        <w:jc w:val="center"/>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2</w:t>
      </w:r>
      <w:r w:rsidRPr="00CE4B8B">
        <w:rPr>
          <w:rFonts w:ascii="Calibri" w:hAnsi="Calibri" w:cs="Calibri"/>
          <w:b/>
          <w:sz w:val="22"/>
          <w:szCs w:val="22"/>
        </w:rPr>
        <w:fldChar w:fldCharType="end"/>
      </w:r>
      <w:r w:rsidRPr="00CE4B8B">
        <w:rPr>
          <w:rFonts w:ascii="Calibri" w:hAnsi="Calibri" w:cs="Calibri"/>
          <w:b/>
          <w:sz w:val="22"/>
          <w:szCs w:val="22"/>
        </w:rPr>
        <w:t xml:space="preserve">  ̶</w:t>
      </w:r>
      <w:r w:rsidRPr="00CE4B8B">
        <w:rPr>
          <w:rFonts w:ascii="Calibri" w:hAnsi="Calibri" w:cs="Calibri"/>
          <w:sz w:val="22"/>
          <w:szCs w:val="22"/>
        </w:rPr>
        <w:t xml:space="preserve">  </w:t>
      </w:r>
      <w:r w:rsidRPr="00CE4B8B">
        <w:rPr>
          <w:rFonts w:ascii="Calibri" w:hAnsi="Calibri" w:cs="Calibri"/>
          <w:b/>
          <w:sz w:val="22"/>
          <w:szCs w:val="22"/>
        </w:rPr>
        <w:t>High-level Lab’s Topology</w:t>
      </w:r>
    </w:p>
    <w:p w14:paraId="3444C98A" w14:textId="77777777" w:rsidR="00853BD6" w:rsidRPr="00FB4CB3" w:rsidRDefault="00853BD6" w:rsidP="00853BD6">
      <w:pPr>
        <w:jc w:val="center"/>
      </w:pPr>
    </w:p>
    <w:p w14:paraId="5FA05B42" w14:textId="77777777" w:rsidR="00853BD6" w:rsidRPr="00CE4B8B" w:rsidRDefault="00853BD6">
      <w:pPr>
        <w:rPr>
          <w:rFonts w:ascii="Calibri" w:eastAsia="MS Gothic" w:hAnsi="Calibri"/>
          <w:b/>
          <w:bCs/>
          <w:color w:val="4F81BD"/>
          <w:sz w:val="26"/>
          <w:szCs w:val="26"/>
        </w:rPr>
        <w:sectPr w:rsidR="00853BD6" w:rsidRPr="00CE4B8B" w:rsidSect="00372A10">
          <w:pgSz w:w="15840" w:h="12240" w:orient="landscape" w:code="1"/>
          <w:pgMar w:top="720" w:right="1584" w:bottom="907" w:left="936" w:header="397" w:footer="567" w:gutter="0"/>
          <w:cols w:space="720"/>
          <w:docGrid w:linePitch="360"/>
        </w:sectPr>
      </w:pPr>
    </w:p>
    <w:p w14:paraId="1EA48C9B" w14:textId="3F465BBB" w:rsidR="003B5154" w:rsidRPr="00CE4B8B" w:rsidRDefault="00316326" w:rsidP="00316326">
      <w:pPr>
        <w:rPr>
          <w:rFonts w:ascii="Calibri" w:hAnsi="Calibri" w:cs="Calibri"/>
          <w:sz w:val="22"/>
          <w:szCs w:val="22"/>
        </w:rPr>
      </w:pPr>
      <w:r w:rsidRPr="00CE4B8B">
        <w:rPr>
          <w:rFonts w:ascii="Calibri" w:hAnsi="Calibri" w:cs="Calibri"/>
          <w:sz w:val="22"/>
          <w:szCs w:val="22"/>
        </w:rPr>
        <w:lastRenderedPageBreak/>
        <w:t xml:space="preserve">Above is </w:t>
      </w:r>
      <w:r w:rsidR="00C01BFA" w:rsidRPr="00CE4B8B">
        <w:rPr>
          <w:rFonts w:ascii="Calibri" w:hAnsi="Calibri" w:cs="Calibri"/>
          <w:sz w:val="22"/>
          <w:szCs w:val="22"/>
        </w:rPr>
        <w:t xml:space="preserve">the </w:t>
      </w:r>
      <w:r w:rsidRPr="00CE4B8B">
        <w:rPr>
          <w:rFonts w:ascii="Calibri" w:hAnsi="Calibri" w:cs="Calibri"/>
          <w:sz w:val="22"/>
          <w:szCs w:val="22"/>
        </w:rPr>
        <w:t>lab’</w:t>
      </w:r>
      <w:r w:rsidR="00C01BFA" w:rsidRPr="00CE4B8B">
        <w:rPr>
          <w:rFonts w:ascii="Calibri" w:hAnsi="Calibri" w:cs="Calibri"/>
          <w:sz w:val="22"/>
          <w:szCs w:val="22"/>
        </w:rPr>
        <w:t>s toplogy. Th</w:t>
      </w:r>
      <w:r w:rsidRPr="00CE4B8B">
        <w:rPr>
          <w:rFonts w:ascii="Calibri" w:hAnsi="Calibri" w:cs="Calibri"/>
          <w:sz w:val="22"/>
          <w:szCs w:val="22"/>
        </w:rPr>
        <w:t xml:space="preserve">e central part of lab is Cisco Webex Teams bot, which is to be written on Python. </w:t>
      </w:r>
    </w:p>
    <w:p w14:paraId="4D0D7D82" w14:textId="39DF6565" w:rsidR="003B5154" w:rsidRPr="00CE4B8B" w:rsidRDefault="00C01BFA" w:rsidP="00316326">
      <w:pPr>
        <w:rPr>
          <w:rFonts w:ascii="Calibri" w:hAnsi="Calibri" w:cs="Calibri"/>
          <w:sz w:val="22"/>
          <w:szCs w:val="22"/>
        </w:rPr>
      </w:pPr>
      <w:r w:rsidRPr="00CE4B8B">
        <w:rPr>
          <w:rFonts w:ascii="Calibri" w:hAnsi="Calibri" w:cs="Calibri"/>
          <w:sz w:val="22"/>
          <w:szCs w:val="22"/>
        </w:rPr>
        <w:t>Below is high-level information about topology of the lab, please, read i</w:t>
      </w:r>
      <w:r w:rsidR="0049661B" w:rsidRPr="00CE4B8B">
        <w:rPr>
          <w:rFonts w:ascii="Calibri" w:hAnsi="Calibri" w:cs="Calibri"/>
          <w:sz w:val="22"/>
          <w:szCs w:val="22"/>
        </w:rPr>
        <w:t>t carefully, before start</w:t>
      </w:r>
      <w:r w:rsidRPr="00CE4B8B">
        <w:rPr>
          <w:rFonts w:ascii="Calibri" w:hAnsi="Calibri" w:cs="Calibri"/>
          <w:sz w:val="22"/>
          <w:szCs w:val="22"/>
        </w:rPr>
        <w:t xml:space="preserve"> doing the lab.</w:t>
      </w:r>
    </w:p>
    <w:p w14:paraId="20CAB767" w14:textId="1BEA9FFF" w:rsidR="004F4853" w:rsidRPr="00CE4B8B" w:rsidRDefault="004F4853" w:rsidP="00316326">
      <w:pPr>
        <w:rPr>
          <w:rFonts w:ascii="Calibri" w:hAnsi="Calibri" w:cs="Calibri"/>
          <w:sz w:val="22"/>
          <w:szCs w:val="22"/>
        </w:rPr>
      </w:pPr>
    </w:p>
    <w:p w14:paraId="427C101B" w14:textId="77777777" w:rsidR="004F4853" w:rsidRPr="00FB4CB3" w:rsidRDefault="004F4853" w:rsidP="004F4853">
      <w:pPr>
        <w:pStyle w:val="dC-Note"/>
        <w:spacing w:before="100" w:beforeAutospacing="1"/>
      </w:pPr>
      <w:r w:rsidRPr="00FB4CB3">
        <w:t>Bots are similar to regular Webex Teams users. They can participate in 1-to-1 and group spaces and users can message them directly or add them to a group space. A special badge is added to a bot's avatar in the Webex Teams clients so users know they're interacting with a bot instead of a human.</w:t>
      </w:r>
    </w:p>
    <w:p w14:paraId="2C82A457" w14:textId="7842EAD8" w:rsidR="004F4853" w:rsidRPr="00FB4CB3" w:rsidRDefault="004F4853" w:rsidP="004F4853">
      <w:pPr>
        <w:pStyle w:val="dC-Note"/>
        <w:spacing w:before="100" w:beforeAutospacing="1"/>
      </w:pPr>
      <w:r w:rsidRPr="00FB4CB3">
        <w:t xml:space="preserve">A bot can only access messages sent to it directly. In group spaces, bots must be </w:t>
      </w:r>
      <w:hyperlink r:id="rId22" w:history="1">
        <w:r w:rsidRPr="00CE4B8B">
          <w:rPr>
            <w:rStyle w:val="Hyperlink"/>
            <w:rFonts w:ascii="Calibri" w:eastAsia="Calibri" w:hAnsi="Calibri" w:cs="Calibri"/>
            <w:sz w:val="22"/>
            <w:szCs w:val="22"/>
          </w:rPr>
          <w:t>@mentioned</w:t>
        </w:r>
      </w:hyperlink>
      <w:r w:rsidRPr="00FB4CB3">
        <w:t xml:space="preserve"> to access the message. In 1-to-1 spaces, a bot has access to all messages from the user.</w:t>
      </w:r>
    </w:p>
    <w:p w14:paraId="2AE770DA" w14:textId="77777777" w:rsidR="004F4853" w:rsidRPr="00FB4CB3" w:rsidRDefault="004F4853" w:rsidP="004F4853">
      <w:pPr>
        <w:pStyle w:val="dC-Note"/>
        <w:spacing w:before="100" w:beforeAutospacing="1"/>
      </w:pPr>
      <w:r w:rsidRPr="00FB4CB3">
        <w:t>Bots do not, however, perform actions within Webex Teams on behalf of a Webex Teams user. If you're creating an application that needs to participate in Webex Teams and perform actions with a user's account, check out </w:t>
      </w:r>
      <w:hyperlink r:id="rId23" w:history="1">
        <w:r w:rsidRPr="00FB4CB3">
          <w:rPr>
            <w:rStyle w:val="Hyperlink"/>
            <w:color w:val="000000"/>
            <w:u w:val="none"/>
          </w:rPr>
          <w:t>Integrations</w:t>
        </w:r>
      </w:hyperlink>
      <w:r w:rsidRPr="00FB4CB3">
        <w:t>.</w:t>
      </w:r>
    </w:p>
    <w:p w14:paraId="1308A83F" w14:textId="77777777" w:rsidR="004F4853" w:rsidRPr="00CE4B8B" w:rsidRDefault="004F4853" w:rsidP="00316326">
      <w:pPr>
        <w:rPr>
          <w:rFonts w:ascii="Calibri" w:hAnsi="Calibri" w:cs="Calibri"/>
          <w:sz w:val="22"/>
          <w:szCs w:val="22"/>
        </w:rPr>
      </w:pPr>
    </w:p>
    <w:p w14:paraId="6BD7297F" w14:textId="555D626F" w:rsidR="003B5154" w:rsidRPr="00CF2362" w:rsidRDefault="003B5154" w:rsidP="009149D8">
      <w:pPr>
        <w:pStyle w:val="dC-H2"/>
        <w:numPr>
          <w:ilvl w:val="0"/>
          <w:numId w:val="57"/>
        </w:numPr>
      </w:pPr>
      <w:bookmarkStart w:id="17" w:name="_Toc536412250"/>
      <w:r w:rsidRPr="00CF2362">
        <w:t>Bot’s integration with external entities</w:t>
      </w:r>
      <w:bookmarkEnd w:id="17"/>
    </w:p>
    <w:p w14:paraId="73327EE5" w14:textId="0F32A5C9" w:rsidR="00316326" w:rsidRPr="00CE4B8B" w:rsidRDefault="00316326" w:rsidP="00316326">
      <w:pPr>
        <w:rPr>
          <w:rFonts w:ascii="Calibri" w:hAnsi="Calibri" w:cs="Calibri"/>
          <w:sz w:val="22"/>
          <w:szCs w:val="22"/>
        </w:rPr>
      </w:pPr>
      <w:r w:rsidRPr="00CE4B8B">
        <w:rPr>
          <w:rFonts w:ascii="Calibri" w:hAnsi="Calibri" w:cs="Calibri"/>
          <w:sz w:val="22"/>
          <w:szCs w:val="22"/>
        </w:rPr>
        <w:t>Depending on the path selected and chosen task</w:t>
      </w:r>
      <w:r w:rsidR="003B5154" w:rsidRPr="00CE4B8B">
        <w:rPr>
          <w:rFonts w:ascii="Calibri" w:hAnsi="Calibri" w:cs="Calibri"/>
          <w:sz w:val="22"/>
          <w:szCs w:val="22"/>
        </w:rPr>
        <w:t>,</w:t>
      </w:r>
      <w:r w:rsidRPr="00CE4B8B">
        <w:rPr>
          <w:rFonts w:ascii="Calibri" w:hAnsi="Calibri" w:cs="Calibri"/>
          <w:sz w:val="22"/>
          <w:szCs w:val="22"/>
        </w:rPr>
        <w:t xml:space="preserve"> it will communicate with the following external entities:</w:t>
      </w:r>
    </w:p>
    <w:p w14:paraId="5F365F66" w14:textId="2F5768FE" w:rsidR="00316326" w:rsidRPr="00CE4B8B" w:rsidRDefault="00316326" w:rsidP="00316326">
      <w:pPr>
        <w:rPr>
          <w:rFonts w:ascii="Calibri" w:hAnsi="Calibri" w:cs="Calibri"/>
          <w:sz w:val="22"/>
          <w:szCs w:val="22"/>
        </w:rPr>
      </w:pPr>
    </w:p>
    <w:p w14:paraId="47639916" w14:textId="5A2F29E2" w:rsidR="00316326" w:rsidRPr="00CE4B8B" w:rsidRDefault="00316326" w:rsidP="009149D8">
      <w:pPr>
        <w:pStyle w:val="ListParagraph"/>
        <w:numPr>
          <w:ilvl w:val="0"/>
          <w:numId w:val="27"/>
        </w:numPr>
        <w:rPr>
          <w:rFonts w:ascii="Calibri" w:hAnsi="Calibri" w:cs="Calibri"/>
          <w:sz w:val="22"/>
          <w:szCs w:val="22"/>
        </w:rPr>
      </w:pPr>
      <w:r w:rsidRPr="00CE4B8B">
        <w:rPr>
          <w:rFonts w:ascii="Calibri" w:hAnsi="Calibri" w:cs="Calibri"/>
          <w:sz w:val="22"/>
          <w:szCs w:val="22"/>
        </w:rPr>
        <w:t>Data Sources:</w:t>
      </w:r>
    </w:p>
    <w:p w14:paraId="5C9420E6" w14:textId="4FB59DA3"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PostgreSQL</w:t>
      </w:r>
    </w:p>
    <w:p w14:paraId="056D5BF9" w14:textId="70E2072F"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MongoDB</w:t>
      </w:r>
    </w:p>
    <w:p w14:paraId="2A3A8E7C" w14:textId="54534872"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Text files in JSON format</w:t>
      </w:r>
    </w:p>
    <w:p w14:paraId="1A0F3228" w14:textId="62ED590C" w:rsidR="00875DCA" w:rsidRPr="00CE4B8B" w:rsidRDefault="00875DCA" w:rsidP="00875DCA">
      <w:pPr>
        <w:rPr>
          <w:rFonts w:ascii="Calibri" w:hAnsi="Calibri" w:cs="Calibri"/>
          <w:sz w:val="22"/>
          <w:szCs w:val="22"/>
        </w:rPr>
      </w:pPr>
    </w:p>
    <w:p w14:paraId="467E1AAB" w14:textId="2827E002" w:rsidR="00875DCA" w:rsidRPr="00CE4B8B" w:rsidRDefault="00875DCA" w:rsidP="009149D8">
      <w:pPr>
        <w:pStyle w:val="ListParagraph"/>
        <w:numPr>
          <w:ilvl w:val="0"/>
          <w:numId w:val="27"/>
        </w:numPr>
        <w:rPr>
          <w:rFonts w:ascii="Calibri" w:hAnsi="Calibri" w:cs="Calibri"/>
          <w:sz w:val="22"/>
          <w:szCs w:val="22"/>
        </w:rPr>
      </w:pPr>
      <w:r w:rsidRPr="00CE4B8B">
        <w:rPr>
          <w:rFonts w:ascii="Calibri" w:hAnsi="Calibri" w:cs="Calibri"/>
          <w:sz w:val="22"/>
          <w:szCs w:val="22"/>
        </w:rPr>
        <w:t>Gmail (via SMTP)</w:t>
      </w:r>
    </w:p>
    <w:p w14:paraId="41E0D526" w14:textId="0524A5AF" w:rsidR="00875DCA" w:rsidRPr="00FB4CB3" w:rsidRDefault="00875DCA" w:rsidP="00875DCA"/>
    <w:p w14:paraId="69F4D702" w14:textId="2FA7D398" w:rsidR="003B5154" w:rsidRPr="00FB4CB3" w:rsidRDefault="003B5154" w:rsidP="009149D8">
      <w:pPr>
        <w:pStyle w:val="dC-H2"/>
        <w:numPr>
          <w:ilvl w:val="0"/>
          <w:numId w:val="57"/>
        </w:numPr>
      </w:pPr>
      <w:bookmarkStart w:id="18" w:name="_Toc536412251"/>
      <w:r w:rsidRPr="00FB4CB3">
        <w:t>Bot’s integration with Webex Teams clients</w:t>
      </w:r>
      <w:bookmarkEnd w:id="18"/>
    </w:p>
    <w:p w14:paraId="49849DD1" w14:textId="77777777" w:rsidR="00CF6D18" w:rsidRPr="00CE4B8B" w:rsidRDefault="00875DCA" w:rsidP="00875DCA">
      <w:pPr>
        <w:rPr>
          <w:rFonts w:ascii="Calibri" w:hAnsi="Calibri" w:cs="Calibri"/>
          <w:sz w:val="22"/>
          <w:szCs w:val="22"/>
        </w:rPr>
      </w:pPr>
      <w:r w:rsidRPr="00CE4B8B">
        <w:rPr>
          <w:rFonts w:ascii="Calibri" w:hAnsi="Calibri" w:cs="Calibri"/>
          <w:sz w:val="22"/>
          <w:szCs w:val="22"/>
        </w:rPr>
        <w:t>In every task of the lab, a bot would be communicating with a Webex Teams client (</w:t>
      </w:r>
      <w:r w:rsidR="009D46B9" w:rsidRPr="00CE4B8B">
        <w:rPr>
          <w:rFonts w:ascii="Calibri" w:hAnsi="Calibri" w:cs="Calibri"/>
          <w:sz w:val="22"/>
          <w:szCs w:val="22"/>
        </w:rPr>
        <w:t>in the course of this</w:t>
      </w:r>
      <w:r w:rsidRPr="00CE4B8B">
        <w:rPr>
          <w:rFonts w:ascii="Calibri" w:hAnsi="Calibri" w:cs="Calibri"/>
          <w:sz w:val="22"/>
          <w:szCs w:val="22"/>
        </w:rPr>
        <w:t xml:space="preserve"> lab, web-</w:t>
      </w:r>
      <w:r w:rsidR="009D46B9" w:rsidRPr="00CE4B8B">
        <w:rPr>
          <w:rFonts w:ascii="Calibri" w:hAnsi="Calibri" w:cs="Calibri"/>
          <w:sz w:val="22"/>
          <w:szCs w:val="22"/>
        </w:rPr>
        <w:t xml:space="preserve">based </w:t>
      </w:r>
      <w:r w:rsidRPr="00CE4B8B">
        <w:rPr>
          <w:rFonts w:ascii="Calibri" w:hAnsi="Calibri" w:cs="Calibri"/>
          <w:sz w:val="22"/>
          <w:szCs w:val="22"/>
        </w:rPr>
        <w:t>client</w:t>
      </w:r>
      <w:r w:rsidR="009D46B9" w:rsidRPr="00CE4B8B">
        <w:rPr>
          <w:rFonts w:ascii="Calibri" w:hAnsi="Calibri" w:cs="Calibri"/>
          <w:sz w:val="22"/>
          <w:szCs w:val="22"/>
        </w:rPr>
        <w:t xml:space="preserve"> of Webex Teams is used</w:t>
      </w:r>
      <w:r w:rsidRPr="00CE4B8B">
        <w:rPr>
          <w:rFonts w:ascii="Calibri" w:hAnsi="Calibri" w:cs="Calibri"/>
          <w:sz w:val="22"/>
          <w:szCs w:val="22"/>
        </w:rPr>
        <w:t>)</w:t>
      </w:r>
      <w:r w:rsidR="009D46B9" w:rsidRPr="00CE4B8B">
        <w:rPr>
          <w:rFonts w:ascii="Calibri" w:hAnsi="Calibri" w:cs="Calibri"/>
          <w:sz w:val="22"/>
          <w:szCs w:val="22"/>
        </w:rPr>
        <w:t>.</w:t>
      </w:r>
      <w:r w:rsidR="00947F3D" w:rsidRPr="00CE4B8B">
        <w:rPr>
          <w:rFonts w:ascii="Calibri" w:hAnsi="Calibri" w:cs="Calibri"/>
          <w:sz w:val="22"/>
          <w:szCs w:val="22"/>
        </w:rPr>
        <w:t xml:space="preserve"> </w:t>
      </w:r>
    </w:p>
    <w:p w14:paraId="4D71EB6F" w14:textId="77777777" w:rsidR="00CF6D18" w:rsidRPr="00CE4B8B" w:rsidRDefault="00CF6D18" w:rsidP="00875DCA">
      <w:pPr>
        <w:rPr>
          <w:rFonts w:ascii="Calibri" w:hAnsi="Calibri" w:cs="Calibri"/>
          <w:sz w:val="22"/>
          <w:szCs w:val="22"/>
        </w:rPr>
      </w:pPr>
    </w:p>
    <w:p w14:paraId="5118E0F6" w14:textId="4BA8F776" w:rsidR="00875DCA" w:rsidRPr="00CE4B8B" w:rsidRDefault="00947F3D" w:rsidP="00875DCA">
      <w:pPr>
        <w:rPr>
          <w:rFonts w:ascii="Calibri" w:hAnsi="Calibri" w:cs="Calibri"/>
          <w:sz w:val="22"/>
          <w:szCs w:val="22"/>
        </w:rPr>
      </w:pPr>
      <w:r w:rsidRPr="00CE4B8B">
        <w:rPr>
          <w:rFonts w:ascii="Calibri" w:hAnsi="Calibri" w:cs="Calibri"/>
          <w:sz w:val="22"/>
          <w:szCs w:val="22"/>
        </w:rPr>
        <w:t xml:space="preserve">A bot </w:t>
      </w:r>
      <w:r w:rsidR="00CF6D18" w:rsidRPr="00CE4B8B">
        <w:rPr>
          <w:rFonts w:ascii="Calibri" w:hAnsi="Calibri" w:cs="Calibri"/>
          <w:sz w:val="22"/>
          <w:szCs w:val="22"/>
        </w:rPr>
        <w:t>can’t communicate directly</w:t>
      </w:r>
      <w:r w:rsidRPr="00CE4B8B">
        <w:rPr>
          <w:rFonts w:ascii="Calibri" w:hAnsi="Calibri" w:cs="Calibri"/>
          <w:sz w:val="22"/>
          <w:szCs w:val="22"/>
        </w:rPr>
        <w:t xml:space="preserve"> with Webex Teams client</w:t>
      </w:r>
      <w:r w:rsidR="00CF6D18" w:rsidRPr="00CE4B8B">
        <w:rPr>
          <w:rFonts w:ascii="Calibri" w:hAnsi="Calibri" w:cs="Calibri"/>
          <w:sz w:val="22"/>
          <w:szCs w:val="22"/>
        </w:rPr>
        <w:t>s, but does it</w:t>
      </w:r>
      <w:r w:rsidRPr="00CE4B8B">
        <w:rPr>
          <w:rFonts w:ascii="Calibri" w:hAnsi="Calibri" w:cs="Calibri"/>
          <w:sz w:val="22"/>
          <w:szCs w:val="22"/>
        </w:rPr>
        <w:t xml:space="preserve"> via Webex Teams Cloud.</w:t>
      </w:r>
    </w:p>
    <w:p w14:paraId="1CE8291B" w14:textId="25E5911B" w:rsidR="00B601C6" w:rsidRPr="00CE4B8B" w:rsidRDefault="00B601C6" w:rsidP="00875DCA">
      <w:pPr>
        <w:rPr>
          <w:rFonts w:ascii="Calibri" w:hAnsi="Calibri" w:cs="Calibri"/>
          <w:sz w:val="22"/>
          <w:szCs w:val="22"/>
        </w:rPr>
      </w:pPr>
    </w:p>
    <w:p w14:paraId="72FC6FBA" w14:textId="5FE51BE2" w:rsidR="00B601C6" w:rsidRPr="00CE4B8B" w:rsidRDefault="00CF6D18" w:rsidP="00875DCA">
      <w:pPr>
        <w:rPr>
          <w:rFonts w:ascii="Calibri" w:hAnsi="Calibri" w:cs="Calibri"/>
          <w:sz w:val="22"/>
          <w:szCs w:val="22"/>
        </w:rPr>
      </w:pPr>
      <w:r w:rsidRPr="00CE4B8B">
        <w:rPr>
          <w:rFonts w:ascii="Calibri" w:hAnsi="Calibri" w:cs="Calibri"/>
          <w:sz w:val="22"/>
          <w:szCs w:val="22"/>
        </w:rPr>
        <w:t>Communication is established in the following way:</w:t>
      </w:r>
    </w:p>
    <w:p w14:paraId="448BFDDD" w14:textId="77777777" w:rsidR="00CF6D18" w:rsidRPr="00CE4B8B" w:rsidRDefault="00B601C6" w:rsidP="009149D8">
      <w:pPr>
        <w:pStyle w:val="ListParagraph"/>
        <w:numPr>
          <w:ilvl w:val="0"/>
          <w:numId w:val="26"/>
        </w:numPr>
        <w:rPr>
          <w:rFonts w:ascii="Calibri" w:hAnsi="Calibri" w:cs="Calibri"/>
          <w:sz w:val="22"/>
          <w:szCs w:val="22"/>
        </w:rPr>
      </w:pPr>
      <w:r w:rsidRPr="00CE4B8B">
        <w:rPr>
          <w:rFonts w:ascii="Calibri" w:hAnsi="Calibri" w:cs="Calibri"/>
          <w:sz w:val="22"/>
          <w:szCs w:val="22"/>
        </w:rPr>
        <w:t>In order to deliver messages, bot sends HTTP POST to a client – directly through Webex Teams Cloud.</w:t>
      </w:r>
    </w:p>
    <w:p w14:paraId="0595AC19" w14:textId="62107761" w:rsidR="00B601C6" w:rsidRPr="00CE4B8B" w:rsidRDefault="00B601C6" w:rsidP="009149D8">
      <w:pPr>
        <w:pStyle w:val="ListParagraph"/>
        <w:numPr>
          <w:ilvl w:val="0"/>
          <w:numId w:val="26"/>
        </w:numPr>
        <w:rPr>
          <w:rFonts w:ascii="Calibri" w:hAnsi="Calibri" w:cs="Calibri"/>
          <w:sz w:val="22"/>
          <w:szCs w:val="22"/>
        </w:rPr>
      </w:pPr>
      <w:r w:rsidRPr="00CE4B8B">
        <w:rPr>
          <w:rFonts w:ascii="Calibri" w:hAnsi="Calibri" w:cs="Calibri"/>
          <w:sz w:val="22"/>
          <w:szCs w:val="22"/>
        </w:rPr>
        <w:t xml:space="preserve">In order to get messages from a client – bot is programmed to listen to Webhook </w:t>
      </w:r>
      <w:r w:rsidR="00CF6D18" w:rsidRPr="00CE4B8B">
        <w:rPr>
          <w:rFonts w:ascii="Calibri" w:hAnsi="Calibri" w:cs="Calibri"/>
          <w:sz w:val="22"/>
          <w:szCs w:val="22"/>
        </w:rPr>
        <w:t>from Webex Teams Cloud</w:t>
      </w:r>
      <w:r w:rsidRPr="00CE4B8B">
        <w:rPr>
          <w:rFonts w:ascii="Calibri" w:hAnsi="Calibri" w:cs="Calibri"/>
          <w:sz w:val="22"/>
          <w:szCs w:val="22"/>
        </w:rPr>
        <w:t>. Each time Webex Teams Cloud detect message from a client – it notifies a bot using Webhook (</w:t>
      </w:r>
      <w:r w:rsidR="00CF6D18" w:rsidRPr="00CE4B8B">
        <w:rPr>
          <w:rFonts w:ascii="Calibri" w:hAnsi="Calibri" w:cs="Calibri"/>
          <w:sz w:val="22"/>
          <w:szCs w:val="22"/>
        </w:rPr>
        <w:t xml:space="preserve">using </w:t>
      </w:r>
      <w:r w:rsidRPr="00CE4B8B">
        <w:rPr>
          <w:rFonts w:ascii="Calibri" w:hAnsi="Calibri" w:cs="Calibri"/>
          <w:sz w:val="22"/>
          <w:szCs w:val="22"/>
        </w:rPr>
        <w:t>HTTP POST).</w:t>
      </w:r>
    </w:p>
    <w:p w14:paraId="219CFE4D" w14:textId="687055ED" w:rsidR="00CF6D18" w:rsidRPr="00CE4B8B" w:rsidRDefault="00CF6D18" w:rsidP="00CF6D18">
      <w:pPr>
        <w:rPr>
          <w:rFonts w:ascii="Calibri" w:hAnsi="Calibri" w:cs="Calibri"/>
          <w:sz w:val="22"/>
          <w:szCs w:val="22"/>
        </w:rPr>
      </w:pPr>
    </w:p>
    <w:p w14:paraId="389D5497" w14:textId="6D75F0AF" w:rsidR="00CF6D18" w:rsidRPr="00CE4B8B" w:rsidRDefault="00CF6D18" w:rsidP="00CF6D18">
      <w:pPr>
        <w:rPr>
          <w:rFonts w:ascii="Calibri" w:hAnsi="Calibri" w:cs="Calibri"/>
          <w:sz w:val="22"/>
          <w:szCs w:val="22"/>
        </w:rPr>
      </w:pPr>
      <w:r w:rsidRPr="00CE4B8B">
        <w:rPr>
          <w:rFonts w:ascii="Calibri" w:hAnsi="Calibri" w:cs="Calibri"/>
          <w:sz w:val="22"/>
          <w:szCs w:val="22"/>
        </w:rPr>
        <w:t>JSON is used as format of sending data between Python bot and Webex Teams Cloud.</w:t>
      </w:r>
    </w:p>
    <w:p w14:paraId="609F6847" w14:textId="2DFD97DC" w:rsidR="003B5154" w:rsidRDefault="003B5154" w:rsidP="00CF6D18"/>
    <w:p w14:paraId="74B7A5A4" w14:textId="25DB3D92" w:rsidR="00CF2362" w:rsidRPr="00FB4CB3" w:rsidRDefault="00CF2362" w:rsidP="009149D8">
      <w:pPr>
        <w:pStyle w:val="dC-H2"/>
        <w:numPr>
          <w:ilvl w:val="0"/>
          <w:numId w:val="26"/>
        </w:numPr>
      </w:pPr>
      <w:r>
        <w:lastRenderedPageBreak/>
        <w:t>Tools to make Webex Teams bots running</w:t>
      </w:r>
    </w:p>
    <w:p w14:paraId="50440AD3" w14:textId="0F9C3CFB" w:rsidR="003B5154" w:rsidRPr="00FB4CB3" w:rsidRDefault="003B5154" w:rsidP="009149D8">
      <w:pPr>
        <w:pStyle w:val="dC-H3"/>
        <w:numPr>
          <w:ilvl w:val="1"/>
          <w:numId w:val="26"/>
        </w:numPr>
      </w:pPr>
      <w:bookmarkStart w:id="19" w:name="_Toc536412252"/>
      <w:r w:rsidRPr="00CE4B8B">
        <w:rPr>
          <w:rFonts w:eastAsia="MS Gothic"/>
          <w:sz w:val="28"/>
          <w:szCs w:val="28"/>
          <w:lang w:bidi="ar-SA"/>
        </w:rPr>
        <w:t>Flask</w:t>
      </w:r>
      <w:bookmarkEnd w:id="19"/>
    </w:p>
    <w:p w14:paraId="4D0D0C9D" w14:textId="250EBA6E" w:rsidR="003B5154" w:rsidRPr="00FB4CB3" w:rsidRDefault="003B5154" w:rsidP="00CF2362">
      <w:pPr>
        <w:ind w:left="993"/>
        <w:rPr>
          <w:rFonts w:ascii="Arial" w:hAnsi="Arial" w:cs="Arial"/>
          <w:sz w:val="18"/>
          <w:szCs w:val="18"/>
        </w:rPr>
      </w:pPr>
      <w:r w:rsidRPr="00CE4B8B">
        <w:rPr>
          <w:rFonts w:ascii="Calibri" w:hAnsi="Calibri" w:cs="Calibri"/>
          <w:sz w:val="22"/>
          <w:szCs w:val="22"/>
        </w:rPr>
        <w:t xml:space="preserve">In order to be able to receive Webhooks from Webex Teams Cloud, a bot must be integrated with Web Server. In a course of the lab, </w:t>
      </w:r>
      <w:hyperlink r:id="rId24" w:history="1">
        <w:r w:rsidRPr="00CE4B8B">
          <w:rPr>
            <w:rStyle w:val="Hyperlink"/>
            <w:rFonts w:ascii="Calibri" w:hAnsi="Calibri" w:cs="Calibri"/>
            <w:sz w:val="22"/>
            <w:szCs w:val="22"/>
          </w:rPr>
          <w:t>Flask</w:t>
        </w:r>
      </w:hyperlink>
      <w:r w:rsidRPr="00CE4B8B">
        <w:rPr>
          <w:rFonts w:ascii="Calibri" w:hAnsi="Calibri" w:cs="Calibri"/>
          <w:sz w:val="22"/>
          <w:szCs w:val="22"/>
        </w:rPr>
        <w:t>, an easy and powerfool framework would be used to run a web server on Python</w:t>
      </w:r>
      <w:r w:rsidRPr="00FB4CB3">
        <w:rPr>
          <w:rFonts w:ascii="Arial" w:hAnsi="Arial" w:cs="Arial"/>
          <w:sz w:val="18"/>
          <w:szCs w:val="18"/>
        </w:rPr>
        <w:t>.</w:t>
      </w:r>
    </w:p>
    <w:p w14:paraId="2CE7B629" w14:textId="77777777" w:rsidR="003B5154" w:rsidRPr="00FB4CB3" w:rsidRDefault="003B5154" w:rsidP="00CF6D18"/>
    <w:p w14:paraId="15121F2E" w14:textId="110750B9" w:rsidR="003B5154" w:rsidRPr="00FB4CB3" w:rsidRDefault="003B5154" w:rsidP="009149D8">
      <w:pPr>
        <w:pStyle w:val="dC-H3"/>
        <w:numPr>
          <w:ilvl w:val="1"/>
          <w:numId w:val="26"/>
        </w:numPr>
      </w:pPr>
      <w:bookmarkStart w:id="20" w:name="_Toc536412253"/>
      <w:r w:rsidRPr="00CE4B8B">
        <w:rPr>
          <w:rFonts w:eastAsia="MS Gothic"/>
          <w:sz w:val="28"/>
          <w:szCs w:val="28"/>
          <w:lang w:bidi="ar-SA"/>
        </w:rPr>
        <w:t>Ngrok</w:t>
      </w:r>
      <w:bookmarkEnd w:id="20"/>
    </w:p>
    <w:p w14:paraId="1169C455" w14:textId="45FA2B37" w:rsidR="00CF6D18" w:rsidRPr="00CE4B8B" w:rsidRDefault="00CF6D18" w:rsidP="00CF2362">
      <w:pPr>
        <w:ind w:left="993"/>
        <w:jc w:val="both"/>
        <w:rPr>
          <w:rFonts w:ascii="Calibri" w:hAnsi="Calibri" w:cs="Calibri"/>
          <w:sz w:val="22"/>
          <w:szCs w:val="22"/>
        </w:rPr>
      </w:pPr>
      <w:r w:rsidRPr="00CE4B8B">
        <w:rPr>
          <w:rFonts w:ascii="Calibri" w:hAnsi="Calibri" w:cs="Calibri"/>
          <w:sz w:val="22"/>
          <w:szCs w:val="22"/>
        </w:rPr>
        <w:t xml:space="preserve">Since a bot is running on a server which isn’t reachable from the Internet, </w:t>
      </w:r>
      <w:hyperlink r:id="rId25" w:history="1">
        <w:r w:rsidRPr="00CE4B8B">
          <w:rPr>
            <w:rStyle w:val="Hyperlink"/>
            <w:rFonts w:ascii="Calibri" w:hAnsi="Calibri" w:cs="Calibri"/>
            <w:sz w:val="22"/>
            <w:szCs w:val="22"/>
          </w:rPr>
          <w:t>Ngrok software</w:t>
        </w:r>
      </w:hyperlink>
      <w:r w:rsidRPr="00CE4B8B">
        <w:rPr>
          <w:rFonts w:ascii="Calibri" w:hAnsi="Calibri" w:cs="Calibri"/>
          <w:sz w:val="22"/>
          <w:szCs w:val="22"/>
        </w:rPr>
        <w:t xml:space="preserve"> is used to host Public URLs using which bot’s web server could be reachable (for building webhook integration).</w:t>
      </w:r>
    </w:p>
    <w:p w14:paraId="05693D2A" w14:textId="4C9D7E37" w:rsidR="00B601C6" w:rsidRPr="00FB4CB3" w:rsidRDefault="00B601C6" w:rsidP="00B601C6"/>
    <w:p w14:paraId="23155293" w14:textId="153D10B3" w:rsidR="003B5154" w:rsidRPr="00FB4CB3" w:rsidRDefault="003B5154" w:rsidP="009149D8">
      <w:pPr>
        <w:pStyle w:val="dC-H2"/>
        <w:numPr>
          <w:ilvl w:val="0"/>
          <w:numId w:val="26"/>
        </w:numPr>
      </w:pPr>
      <w:bookmarkStart w:id="21" w:name="_Toc536412254"/>
      <w:r w:rsidRPr="00FB4CB3">
        <w:t>Notes:</w:t>
      </w:r>
      <w:bookmarkEnd w:id="21"/>
    </w:p>
    <w:p w14:paraId="19EE0C87" w14:textId="4DF252DE" w:rsidR="003B5154" w:rsidRPr="00CE4B8B" w:rsidRDefault="003B5154"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In the lab, client and server, while a logically separate entities in a drawing above, are physically hosted on the same machine.</w:t>
      </w:r>
    </w:p>
    <w:p w14:paraId="0BBE96DF" w14:textId="66B755CE" w:rsidR="009D46B9" w:rsidRPr="00CE4B8B" w:rsidRDefault="00947F3D"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All script for bots are tested on Python 3.7.2 but should also work on another Python 3 releases.</w:t>
      </w:r>
    </w:p>
    <w:p w14:paraId="66F37B01" w14:textId="77777777" w:rsidR="00846446" w:rsidRPr="00CE4B8B" w:rsidRDefault="00846446"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Cisco Webex Teams client exists in agent and agentless (web-based) form-factors. Throughout this lab web-based client would be used.</w:t>
      </w:r>
    </w:p>
    <w:p w14:paraId="2F7D2C48" w14:textId="30FA5A08" w:rsidR="00846446" w:rsidRPr="00FB4CB3" w:rsidRDefault="00846446">
      <w:r w:rsidRPr="00FB4CB3">
        <w:br w:type="page"/>
      </w:r>
    </w:p>
    <w:p w14:paraId="14670E86" w14:textId="7F7CA304" w:rsidR="0069135A" w:rsidRPr="00FB4CB3" w:rsidRDefault="00DB4323" w:rsidP="00A75D50">
      <w:pPr>
        <w:pStyle w:val="dC-H1"/>
      </w:pPr>
      <w:bookmarkStart w:id="22" w:name="_Toc536412255"/>
      <w:r w:rsidRPr="00FB4CB3">
        <w:lastRenderedPageBreak/>
        <w:t xml:space="preserve">Option #1: </w:t>
      </w:r>
      <w:r w:rsidR="00791FE0" w:rsidRPr="00FB4CB3">
        <w:t>Become Webex Teams user</w:t>
      </w:r>
      <w:bookmarkEnd w:id="22"/>
    </w:p>
    <w:p w14:paraId="72AC8B75" w14:textId="715E5166" w:rsidR="00CA32F3" w:rsidRPr="00FB4CB3" w:rsidRDefault="00CA32F3" w:rsidP="00CA32F3">
      <w:pPr>
        <w:pStyle w:val="dC-Note"/>
      </w:pPr>
      <w:r w:rsidRPr="00FB4CB3">
        <w:t xml:space="preserve">Technical level of this task: </w:t>
      </w:r>
      <w:r w:rsidRPr="00FB4CB3">
        <w:rPr>
          <w:b/>
          <w:color w:val="00B050"/>
        </w:rPr>
        <w:t>basic</w:t>
      </w:r>
    </w:p>
    <w:p w14:paraId="50A4D8FA" w14:textId="77777777" w:rsidR="0069135A" w:rsidRPr="00CE4B8B" w:rsidRDefault="0069135A" w:rsidP="0069135A">
      <w:pPr>
        <w:pStyle w:val="NoSpacing"/>
        <w:rPr>
          <w:rFonts w:ascii="Calibri" w:hAnsi="Calibri"/>
        </w:rPr>
      </w:pPr>
    </w:p>
    <w:p w14:paraId="1A22D388" w14:textId="140E18AB" w:rsidR="00C53ED9" w:rsidRPr="00FB4CB3" w:rsidRDefault="0054381F" w:rsidP="00C53ED9">
      <w:pPr>
        <w:rPr>
          <w:rFonts w:ascii="Arial" w:hAnsi="Arial" w:cs="Arial"/>
          <w:b/>
          <w:sz w:val="18"/>
          <w:szCs w:val="18"/>
        </w:rPr>
      </w:pPr>
      <w:r>
        <w:rPr>
          <w:rFonts w:ascii="Arial" w:hAnsi="Arial" w:cs="Arial"/>
          <w:b/>
          <w:sz w:val="18"/>
          <w:szCs w:val="18"/>
        </w:rPr>
        <w:t xml:space="preserve">Option #1 </w:t>
      </w:r>
      <w:r w:rsidR="00C53ED9" w:rsidRPr="00FB4CB3">
        <w:rPr>
          <w:rFonts w:ascii="Arial" w:hAnsi="Arial" w:cs="Arial"/>
          <w:b/>
          <w:sz w:val="18"/>
          <w:szCs w:val="18"/>
        </w:rPr>
        <w:t>Steps</w:t>
      </w:r>
      <w:r w:rsidR="00EE18B2" w:rsidRPr="00FB4CB3">
        <w:rPr>
          <w:rFonts w:ascii="Arial" w:hAnsi="Arial" w:cs="Arial"/>
          <w:b/>
          <w:sz w:val="18"/>
          <w:szCs w:val="18"/>
        </w:rPr>
        <w:t xml:space="preserve"> (Use TAC Self Service bot to find issue)</w:t>
      </w:r>
      <w:r w:rsidR="00C53ED9" w:rsidRPr="00FB4CB3">
        <w:rPr>
          <w:rFonts w:ascii="Arial" w:hAnsi="Arial" w:cs="Arial"/>
          <w:b/>
          <w:sz w:val="18"/>
          <w:szCs w:val="18"/>
        </w:rPr>
        <w:t>:</w:t>
      </w:r>
    </w:p>
    <w:p w14:paraId="4519B6C9" w14:textId="684546EF" w:rsidR="00C53ED9" w:rsidRPr="00FB4CB3" w:rsidRDefault="00C53ED9"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Add yourself to the existing Webex Teams bot.</w:t>
      </w:r>
    </w:p>
    <w:p w14:paraId="1F894435" w14:textId="77777777" w:rsidR="002E2E94" w:rsidRPr="00FB4CB3" w:rsidRDefault="00506EED"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Get answers for</w:t>
      </w:r>
      <w:r w:rsidR="00C53ED9" w:rsidRPr="00FB4CB3">
        <w:rPr>
          <w:rFonts w:ascii="Arial" w:hAnsi="Arial" w:cs="Arial"/>
          <w:sz w:val="18"/>
          <w:szCs w:val="18"/>
        </w:rPr>
        <w:t xml:space="preserve"> </w:t>
      </w:r>
      <w:r w:rsidRPr="00FB4CB3">
        <w:rPr>
          <w:rFonts w:ascii="Arial" w:hAnsi="Arial" w:cs="Arial"/>
          <w:sz w:val="18"/>
          <w:szCs w:val="18"/>
        </w:rPr>
        <w:t xml:space="preserve">the </w:t>
      </w:r>
      <w:r w:rsidR="00C53ED9" w:rsidRPr="00FB4CB3">
        <w:rPr>
          <w:rFonts w:ascii="Arial" w:hAnsi="Arial" w:cs="Arial"/>
          <w:sz w:val="18"/>
          <w:szCs w:val="18"/>
        </w:rPr>
        <w:t>questions to fix all issues in your network (the</w:t>
      </w:r>
      <w:r w:rsidRPr="00FB4CB3">
        <w:rPr>
          <w:rFonts w:ascii="Arial" w:hAnsi="Arial" w:cs="Arial"/>
          <w:sz w:val="18"/>
          <w:szCs w:val="18"/>
        </w:rPr>
        <w:t xml:space="preserve"> bot, which is written in “Quiz</w:t>
      </w:r>
      <w:r w:rsidR="00C53ED9" w:rsidRPr="00FB4CB3">
        <w:rPr>
          <w:rFonts w:ascii="Arial" w:hAnsi="Arial" w:cs="Arial"/>
          <w:sz w:val="18"/>
          <w:szCs w:val="18"/>
        </w:rPr>
        <w:t>” task in Option #2 is used here).</w:t>
      </w:r>
    </w:p>
    <w:p w14:paraId="69A031F8" w14:textId="5DDD9C0C" w:rsidR="00743B1F" w:rsidRPr="00FB4CB3" w:rsidRDefault="002E2E94"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Create and run sample bot (shows information about your Webex Teams account and echo</w:t>
      </w:r>
      <w:r w:rsidR="00F40E72" w:rsidRPr="00FB4CB3">
        <w:rPr>
          <w:rFonts w:ascii="Arial" w:hAnsi="Arial" w:cs="Arial"/>
          <w:sz w:val="18"/>
          <w:szCs w:val="18"/>
        </w:rPr>
        <w:t>e</w:t>
      </w:r>
      <w:r w:rsidRPr="00FB4CB3">
        <w:rPr>
          <w:rFonts w:ascii="Arial" w:hAnsi="Arial" w:cs="Arial"/>
          <w:sz w:val="18"/>
          <w:szCs w:val="18"/>
        </w:rPr>
        <w:t>s back received messages)</w:t>
      </w:r>
    </w:p>
    <w:p w14:paraId="0BB907AB" w14:textId="4637B2FE" w:rsidR="0069135A" w:rsidRPr="00FB4CB3" w:rsidRDefault="00DB4323" w:rsidP="009149D8">
      <w:pPr>
        <w:pStyle w:val="dC-H3"/>
        <w:numPr>
          <w:ilvl w:val="1"/>
          <w:numId w:val="51"/>
        </w:numPr>
        <w:rPr>
          <w:b/>
        </w:rPr>
      </w:pPr>
      <w:bookmarkStart w:id="23" w:name="_Toc536412256"/>
      <w:r w:rsidRPr="00FB4CB3">
        <w:rPr>
          <w:b/>
        </w:rPr>
        <w:t>Add yourself to the Webex Teams bot</w:t>
      </w:r>
      <w:bookmarkEnd w:id="23"/>
    </w:p>
    <w:p w14:paraId="7127AC83" w14:textId="35CC589E" w:rsidR="00846446" w:rsidRPr="00FB4CB3" w:rsidRDefault="00846446" w:rsidP="00846446">
      <w:pPr>
        <w:pStyle w:val="dC-Note"/>
        <w:contextualSpacing/>
        <w:rPr>
          <w:vanish/>
        </w:rPr>
      </w:pPr>
      <w:r w:rsidRPr="00FB4CB3">
        <w:rPr>
          <w:vanish/>
        </w:rPr>
        <w:t>Cisco Webex Teams client exists in agent and agentless (web-based) form-factors. Throughout this lab web-based client would be used.</w:t>
      </w:r>
    </w:p>
    <w:p w14:paraId="5CCF81E9" w14:textId="77777777" w:rsidR="00846446" w:rsidRPr="00FB4CB3" w:rsidRDefault="00846446" w:rsidP="00846446">
      <w:pPr>
        <w:rPr>
          <w:rFonts w:ascii="Arial" w:hAnsi="Arial" w:cs="Arial"/>
          <w:sz w:val="18"/>
          <w:szCs w:val="18"/>
        </w:rPr>
      </w:pPr>
    </w:p>
    <w:p w14:paraId="5467F30D" w14:textId="030732FD" w:rsidR="0069135A" w:rsidRPr="00CE4B8B" w:rsidRDefault="00D9310D" w:rsidP="009149D8">
      <w:pPr>
        <w:pStyle w:val="NoSpacing"/>
        <w:numPr>
          <w:ilvl w:val="0"/>
          <w:numId w:val="29"/>
        </w:numPr>
        <w:rPr>
          <w:rFonts w:ascii="Calibri" w:hAnsi="Calibri" w:cs="Calibri"/>
          <w:lang w:val="en-US"/>
        </w:rPr>
      </w:pPr>
      <w:r w:rsidRPr="00CE4B8B">
        <w:rPr>
          <w:rFonts w:ascii="Calibri" w:hAnsi="Calibri" w:cs="Calibri"/>
          <w:lang w:val="en-US"/>
        </w:rPr>
        <w:t>Use the following</w:t>
      </w:r>
      <w:r w:rsidR="00846446" w:rsidRPr="00CE4B8B">
        <w:rPr>
          <w:rFonts w:ascii="Calibri" w:hAnsi="Calibri" w:cs="Calibri"/>
          <w:lang w:val="en-US"/>
        </w:rPr>
        <w:t xml:space="preserve"> link to open a web-based Webex Teams client:</w:t>
      </w:r>
    </w:p>
    <w:p w14:paraId="48C55C2E" w14:textId="6A1B8C0D" w:rsidR="00846446" w:rsidRPr="00CE4B8B" w:rsidRDefault="00C47375" w:rsidP="00506EED">
      <w:pPr>
        <w:pStyle w:val="NoSpacing"/>
        <w:ind w:firstLine="720"/>
        <w:rPr>
          <w:rFonts w:ascii="Calibri" w:hAnsi="Calibri" w:cs="Calibri"/>
          <w:lang w:val="en-US"/>
        </w:rPr>
      </w:pPr>
      <w:hyperlink r:id="rId26" w:history="1">
        <w:r w:rsidR="00846446" w:rsidRPr="00CE4B8B">
          <w:rPr>
            <w:rStyle w:val="Hyperlink"/>
            <w:rFonts w:ascii="Calibri" w:hAnsi="Calibri" w:cs="Calibri"/>
            <w:lang w:val="en-US"/>
          </w:rPr>
          <w:t>https://teams.webex.com/</w:t>
        </w:r>
      </w:hyperlink>
    </w:p>
    <w:p w14:paraId="5F4C7CFC" w14:textId="77777777" w:rsidR="00506EED" w:rsidRPr="00CE4B8B" w:rsidRDefault="00846446" w:rsidP="009149D8">
      <w:pPr>
        <w:pStyle w:val="NoSpacing"/>
        <w:numPr>
          <w:ilvl w:val="0"/>
          <w:numId w:val="29"/>
        </w:numPr>
        <w:rPr>
          <w:rFonts w:ascii="Calibri" w:hAnsi="Calibri" w:cs="Calibri"/>
          <w:lang w:val="en-US"/>
        </w:rPr>
      </w:pPr>
      <w:r w:rsidRPr="00CE4B8B">
        <w:rPr>
          <w:rFonts w:ascii="Calibri" w:hAnsi="Calibri" w:cs="Calibri"/>
          <w:lang w:val="en-US"/>
        </w:rPr>
        <w:t>Enter email address</w:t>
      </w:r>
      <w:bookmarkStart w:id="24" w:name="_Ref536286144"/>
      <w:r w:rsidRPr="00CE4B8B">
        <w:rPr>
          <w:rStyle w:val="FootnoteReference"/>
          <w:rFonts w:ascii="Calibri" w:hAnsi="Calibri" w:cs="Calibri"/>
          <w:lang w:val="en-US"/>
        </w:rPr>
        <w:footnoteReference w:id="2"/>
      </w:r>
      <w:bookmarkEnd w:id="24"/>
      <w:r w:rsidRPr="00CE4B8B">
        <w:rPr>
          <w:rFonts w:ascii="Calibri" w:hAnsi="Calibri" w:cs="Calibri"/>
          <w:lang w:val="en-US"/>
        </w:rPr>
        <w:t>, press Next</w:t>
      </w:r>
    </w:p>
    <w:p w14:paraId="0ED94DC2" w14:textId="77777777" w:rsidR="00506EED" w:rsidRPr="00CE4B8B" w:rsidRDefault="00846446" w:rsidP="009149D8">
      <w:pPr>
        <w:pStyle w:val="NoSpacing"/>
        <w:numPr>
          <w:ilvl w:val="0"/>
          <w:numId w:val="29"/>
        </w:numPr>
        <w:rPr>
          <w:rFonts w:ascii="Calibri" w:hAnsi="Calibri" w:cs="Calibri"/>
          <w:lang w:val="en-US"/>
        </w:rPr>
      </w:pPr>
      <w:r w:rsidRPr="00CE4B8B">
        <w:rPr>
          <w:rFonts w:ascii="Calibri" w:hAnsi="Calibri" w:cs="Calibri"/>
          <w:lang w:val="en-US"/>
        </w:rPr>
        <w:t>Enter password</w:t>
      </w:r>
      <w:r w:rsidRPr="00CE4B8B">
        <w:rPr>
          <w:rFonts w:ascii="Calibri" w:hAnsi="Calibri" w:cs="Calibri"/>
          <w:vertAlign w:val="superscript"/>
          <w:lang w:val="en-US"/>
        </w:rPr>
        <w:fldChar w:fldCharType="begin"/>
      </w:r>
      <w:r w:rsidRPr="00CE4B8B">
        <w:rPr>
          <w:rFonts w:ascii="Calibri" w:hAnsi="Calibri" w:cs="Calibri"/>
          <w:vertAlign w:val="superscript"/>
          <w:lang w:val="en-US"/>
        </w:rPr>
        <w:instrText xml:space="preserve"> NOTEREF _Ref536286144 \h  \* MERGEFORMAT </w:instrText>
      </w:r>
      <w:r w:rsidRPr="00CE4B8B">
        <w:rPr>
          <w:rFonts w:ascii="Calibri" w:hAnsi="Calibri" w:cs="Calibri"/>
          <w:vertAlign w:val="superscript"/>
          <w:lang w:val="en-US"/>
        </w:rPr>
      </w:r>
      <w:r w:rsidRPr="00CE4B8B">
        <w:rPr>
          <w:rFonts w:ascii="Calibri" w:hAnsi="Calibri" w:cs="Calibri"/>
          <w:vertAlign w:val="superscript"/>
          <w:lang w:val="en-US"/>
        </w:rPr>
        <w:fldChar w:fldCharType="separate"/>
      </w:r>
      <w:r w:rsidRPr="00CE4B8B">
        <w:rPr>
          <w:rFonts w:ascii="Calibri" w:hAnsi="Calibri" w:cs="Calibri"/>
          <w:vertAlign w:val="superscript"/>
          <w:lang w:val="en-US"/>
        </w:rPr>
        <w:t>1</w:t>
      </w:r>
      <w:r w:rsidRPr="00CE4B8B">
        <w:rPr>
          <w:rFonts w:ascii="Calibri" w:hAnsi="Calibri" w:cs="Calibri"/>
          <w:vertAlign w:val="superscript"/>
          <w:lang w:val="en-US"/>
        </w:rPr>
        <w:fldChar w:fldCharType="end"/>
      </w:r>
      <w:r w:rsidRPr="00CE4B8B">
        <w:rPr>
          <w:rFonts w:ascii="Calibri" w:hAnsi="Calibri" w:cs="Calibri"/>
          <w:vertAlign w:val="superscript"/>
          <w:lang w:val="en-US"/>
        </w:rPr>
        <w:t xml:space="preserve"> </w:t>
      </w:r>
      <w:r w:rsidRPr="00CE4B8B">
        <w:rPr>
          <w:rFonts w:ascii="Calibri" w:hAnsi="Calibri" w:cs="Calibri"/>
          <w:lang w:val="en-US"/>
        </w:rPr>
        <w:t xml:space="preserve">and press </w:t>
      </w:r>
      <w:r w:rsidRPr="00CE4B8B">
        <w:rPr>
          <w:rFonts w:ascii="Calibri" w:hAnsi="Calibri" w:cs="Calibri"/>
          <w:b/>
          <w:lang w:val="en-US"/>
        </w:rPr>
        <w:t>Sign In</w:t>
      </w:r>
      <w:r w:rsidRPr="00CE4B8B">
        <w:rPr>
          <w:rFonts w:ascii="Calibri" w:hAnsi="Calibri" w:cs="Calibri"/>
          <w:lang w:val="en-US"/>
        </w:rPr>
        <w:t xml:space="preserve"> button.</w:t>
      </w:r>
    </w:p>
    <w:p w14:paraId="111A4C5D" w14:textId="79716915" w:rsidR="00846446" w:rsidRPr="00CE4B8B" w:rsidRDefault="00846446" w:rsidP="009149D8">
      <w:pPr>
        <w:pStyle w:val="NoSpacing"/>
        <w:numPr>
          <w:ilvl w:val="0"/>
          <w:numId w:val="29"/>
        </w:numPr>
        <w:rPr>
          <w:rFonts w:ascii="Calibri" w:hAnsi="Calibri"/>
          <w:lang w:val="en-US"/>
        </w:rPr>
      </w:pPr>
      <w:r w:rsidRPr="00CE4B8B">
        <w:rPr>
          <w:rFonts w:ascii="Calibri" w:hAnsi="Calibri"/>
          <w:lang w:val="en-US"/>
        </w:rPr>
        <w:t xml:space="preserve">On the left corner in a Search tab, input name of Service </w:t>
      </w:r>
      <w:r w:rsidR="00C616EB" w:rsidRPr="00CE4B8B">
        <w:rPr>
          <w:rFonts w:ascii="Calibri" w:hAnsi="Calibri"/>
          <w:lang w:val="en-US"/>
        </w:rPr>
        <w:t xml:space="preserve">Webex Teams </w:t>
      </w:r>
      <w:r w:rsidRPr="00CE4B8B">
        <w:rPr>
          <w:rFonts w:ascii="Calibri" w:hAnsi="Calibri"/>
          <w:lang w:val="en-US"/>
        </w:rPr>
        <w:t>Bot</w:t>
      </w:r>
      <w:r w:rsidR="00C616EB" w:rsidRPr="00CE4B8B">
        <w:rPr>
          <w:rFonts w:ascii="Calibri" w:hAnsi="Calibri"/>
          <w:lang w:val="en-US"/>
        </w:rPr>
        <w:t>:</w:t>
      </w:r>
    </w:p>
    <w:p w14:paraId="32E421F3" w14:textId="63CFD733" w:rsidR="0069135A" w:rsidRPr="00FB4CB3" w:rsidRDefault="00C616EB" w:rsidP="00506EED">
      <w:pPr>
        <w:pStyle w:val="NoSpacing"/>
        <w:ind w:firstLine="720"/>
        <w:rPr>
          <w:rFonts w:ascii="Arial" w:hAnsi="Arial" w:cs="Arial"/>
          <w:b/>
          <w:sz w:val="18"/>
          <w:szCs w:val="18"/>
        </w:rPr>
      </w:pPr>
      <w:r w:rsidRPr="00FB4CB3">
        <w:rPr>
          <w:rFonts w:ascii="Arial" w:hAnsi="Arial" w:cs="Arial"/>
          <w:b/>
          <w:sz w:val="18"/>
          <w:szCs w:val="18"/>
        </w:rPr>
        <w:t>CLEUR_LABCOL2293_SERVICE@webex.bot</w:t>
      </w:r>
      <w:r w:rsidR="00506EED" w:rsidRPr="00FB4CB3">
        <w:rPr>
          <w:rFonts w:ascii="Arial" w:hAnsi="Arial" w:cs="Arial"/>
          <w:b/>
          <w:sz w:val="18"/>
          <w:szCs w:val="18"/>
        </w:rPr>
        <w:t xml:space="preserve"> (see </w:t>
      </w:r>
      <w:r w:rsidR="00506EED" w:rsidRPr="00FB4CB3">
        <w:rPr>
          <w:rFonts w:ascii="Arial" w:hAnsi="Arial" w:cs="Arial"/>
          <w:b/>
          <w:sz w:val="18"/>
          <w:szCs w:val="18"/>
        </w:rPr>
        <w:fldChar w:fldCharType="begin"/>
      </w:r>
      <w:r w:rsidR="00506EED" w:rsidRPr="00FB4CB3">
        <w:rPr>
          <w:rFonts w:ascii="Arial" w:hAnsi="Arial" w:cs="Arial"/>
          <w:b/>
          <w:sz w:val="18"/>
          <w:szCs w:val="18"/>
        </w:rPr>
        <w:instrText xml:space="preserve"> REF _Ref536287160 \h </w:instrText>
      </w:r>
      <w:r w:rsidR="00FB4CB3">
        <w:rPr>
          <w:rFonts w:ascii="Arial" w:hAnsi="Arial" w:cs="Arial"/>
          <w:b/>
          <w:sz w:val="18"/>
          <w:szCs w:val="18"/>
        </w:rPr>
        <w:instrText xml:space="preserve"> \* MERGEFORMAT </w:instrText>
      </w:r>
      <w:r w:rsidR="00506EED" w:rsidRPr="00FB4CB3">
        <w:rPr>
          <w:rFonts w:ascii="Arial" w:hAnsi="Arial" w:cs="Arial"/>
          <w:b/>
          <w:sz w:val="18"/>
          <w:szCs w:val="18"/>
        </w:rPr>
      </w:r>
      <w:r w:rsidR="00506EED" w:rsidRPr="00FB4CB3">
        <w:rPr>
          <w:rFonts w:ascii="Arial" w:hAnsi="Arial" w:cs="Arial"/>
          <w:b/>
          <w:sz w:val="18"/>
          <w:szCs w:val="18"/>
        </w:rPr>
        <w:fldChar w:fldCharType="separate"/>
      </w:r>
      <w:r w:rsidR="00506EED" w:rsidRPr="00FB4CB3">
        <w:rPr>
          <w:rFonts w:ascii="Arial" w:hAnsi="Arial" w:cs="Arial"/>
          <w:b/>
          <w:sz w:val="18"/>
          <w:szCs w:val="18"/>
        </w:rPr>
        <w:t>Figure 3</w:t>
      </w:r>
      <w:r w:rsidR="00506EED" w:rsidRPr="00FB4CB3">
        <w:rPr>
          <w:rFonts w:ascii="Arial" w:hAnsi="Arial" w:cs="Arial"/>
          <w:b/>
          <w:sz w:val="18"/>
          <w:szCs w:val="18"/>
        </w:rPr>
        <w:fldChar w:fldCharType="end"/>
      </w:r>
      <w:r w:rsidR="00506EED" w:rsidRPr="00FB4CB3">
        <w:rPr>
          <w:rFonts w:ascii="Arial" w:hAnsi="Arial" w:cs="Arial"/>
          <w:b/>
          <w:sz w:val="18"/>
          <w:szCs w:val="18"/>
        </w:rPr>
        <w:t>)</w:t>
      </w:r>
    </w:p>
    <w:p w14:paraId="74F73427" w14:textId="13D2FEA8" w:rsidR="0069135A" w:rsidRPr="00CE4B8B" w:rsidRDefault="0069135A" w:rsidP="0069135A">
      <w:pPr>
        <w:pStyle w:val="NoSpacing"/>
        <w:rPr>
          <w:rFonts w:ascii="Calibri" w:hAnsi="Calibri"/>
        </w:rPr>
      </w:pPr>
    </w:p>
    <w:p w14:paraId="6E719C08" w14:textId="2FE42D68" w:rsidR="0095797E" w:rsidRPr="00FB4CB3" w:rsidRDefault="00B46267" w:rsidP="00506EED">
      <w:pPr>
        <w:pStyle w:val="NoSpacing"/>
        <w:keepNext/>
        <w:ind w:left="720"/>
      </w:pPr>
      <w:r w:rsidRPr="00CE4B8B">
        <w:rPr>
          <w:noProof/>
          <w:lang w:val="ru-RU" w:eastAsia="ru-RU"/>
        </w:rPr>
        <w:drawing>
          <wp:inline distT="0" distB="0" distL="0" distR="0" wp14:anchorId="7FAA5B40" wp14:editId="7C1AEC32">
            <wp:extent cx="2414270" cy="2517775"/>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14270" cy="2517775"/>
                    </a:xfrm>
                    <a:prstGeom prst="rect">
                      <a:avLst/>
                    </a:prstGeom>
                    <a:noFill/>
                    <a:ln>
                      <a:noFill/>
                    </a:ln>
                  </pic:spPr>
                </pic:pic>
              </a:graphicData>
            </a:graphic>
          </wp:inline>
        </w:drawing>
      </w:r>
    </w:p>
    <w:p w14:paraId="208032F3" w14:textId="451F7267" w:rsidR="0095797E" w:rsidRPr="00CE4B8B" w:rsidRDefault="0095797E" w:rsidP="00736B69">
      <w:pPr>
        <w:pStyle w:val="Caption"/>
        <w:rPr>
          <w:rFonts w:ascii="Calibri" w:hAnsi="Calibri" w:cs="Calibri"/>
          <w:b/>
          <w:sz w:val="22"/>
          <w:szCs w:val="22"/>
        </w:rPr>
      </w:pPr>
      <w:bookmarkStart w:id="25" w:name="_Ref536287160"/>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3</w:t>
      </w:r>
      <w:r w:rsidRPr="00CE4B8B">
        <w:rPr>
          <w:rFonts w:ascii="Calibri" w:hAnsi="Calibri" w:cs="Calibri"/>
          <w:b/>
          <w:sz w:val="22"/>
          <w:szCs w:val="22"/>
        </w:rPr>
        <w:fldChar w:fldCharType="end"/>
      </w:r>
      <w:bookmarkEnd w:id="25"/>
      <w:r w:rsidR="00506EED" w:rsidRPr="00CE4B8B">
        <w:rPr>
          <w:rFonts w:ascii="Calibri" w:hAnsi="Calibri" w:cs="Calibri"/>
          <w:b/>
          <w:sz w:val="22"/>
          <w:szCs w:val="22"/>
        </w:rPr>
        <w:t xml:space="preserve"> </w:t>
      </w:r>
      <w:r w:rsidRPr="00CE4B8B">
        <w:rPr>
          <w:rFonts w:ascii="Calibri" w:hAnsi="Calibri" w:cs="Calibri"/>
          <w:b/>
          <w:sz w:val="22"/>
          <w:szCs w:val="22"/>
        </w:rPr>
        <w:t xml:space="preserve"> ̶ </w:t>
      </w:r>
      <w:r w:rsidR="00506EED" w:rsidRPr="00CE4B8B">
        <w:rPr>
          <w:rFonts w:ascii="Calibri" w:hAnsi="Calibri" w:cs="Calibri"/>
          <w:b/>
          <w:sz w:val="22"/>
          <w:szCs w:val="22"/>
        </w:rPr>
        <w:t xml:space="preserve"> </w:t>
      </w:r>
      <w:r w:rsidRPr="00CE4B8B">
        <w:rPr>
          <w:rFonts w:ascii="Calibri" w:hAnsi="Calibri" w:cs="Calibri"/>
          <w:b/>
          <w:sz w:val="22"/>
          <w:szCs w:val="22"/>
        </w:rPr>
        <w:t>Find a service bot (</w:t>
      </w:r>
      <w:r w:rsidR="00506EED" w:rsidRPr="00CE4B8B">
        <w:rPr>
          <w:rFonts w:ascii="Calibri" w:hAnsi="Calibri" w:cs="Calibri"/>
          <w:b/>
          <w:sz w:val="22"/>
          <w:szCs w:val="22"/>
        </w:rPr>
        <w:t>CLEUR_LABCOL2293_SERVICE@webex.bot</w:t>
      </w:r>
      <w:r w:rsidRPr="00CE4B8B">
        <w:rPr>
          <w:rFonts w:ascii="Calibri" w:hAnsi="Calibri" w:cs="Calibri"/>
          <w:b/>
          <w:sz w:val="22"/>
          <w:szCs w:val="22"/>
        </w:rPr>
        <w:t>)</w:t>
      </w:r>
    </w:p>
    <w:p w14:paraId="75BCD960" w14:textId="1445D1DC" w:rsidR="00506EED" w:rsidRPr="00CE4B8B" w:rsidRDefault="00506EED">
      <w:pPr>
        <w:rPr>
          <w:rFonts w:ascii="Calibri" w:eastAsia="Calibri" w:hAnsi="Calibri" w:cs="Consolas"/>
          <w:sz w:val="22"/>
          <w:szCs w:val="22"/>
          <w:lang w:val="en-GB"/>
        </w:rPr>
      </w:pPr>
      <w:r w:rsidRPr="00CE4B8B">
        <w:rPr>
          <w:rFonts w:ascii="Calibri" w:hAnsi="Calibri"/>
        </w:rPr>
        <w:br w:type="page"/>
      </w:r>
    </w:p>
    <w:p w14:paraId="476FA797" w14:textId="57C7D9E5" w:rsidR="00DB4323" w:rsidRPr="00FB4CB3" w:rsidRDefault="00CC3BE6" w:rsidP="00CC3BE6">
      <w:pPr>
        <w:pStyle w:val="dC-H3"/>
        <w:rPr>
          <w:b/>
        </w:rPr>
      </w:pPr>
      <w:bookmarkStart w:id="26" w:name="_Toc536412257"/>
      <w:r>
        <w:rPr>
          <w:b/>
        </w:rPr>
        <w:lastRenderedPageBreak/>
        <w:t xml:space="preserve">1.2 </w:t>
      </w:r>
      <w:r w:rsidR="00310FCC" w:rsidRPr="00FB4CB3">
        <w:rPr>
          <w:b/>
        </w:rPr>
        <w:t>Get information about defects from Webex Teams bot</w:t>
      </w:r>
      <w:bookmarkEnd w:id="26"/>
    </w:p>
    <w:p w14:paraId="73CA7B9A" w14:textId="77777777" w:rsidR="00736B69" w:rsidRPr="00CE4B8B" w:rsidRDefault="00736B69" w:rsidP="009149D8">
      <w:pPr>
        <w:pStyle w:val="NoSpacing"/>
        <w:numPr>
          <w:ilvl w:val="0"/>
          <w:numId w:val="30"/>
        </w:numPr>
        <w:rPr>
          <w:rFonts w:ascii="Calibri" w:hAnsi="Calibri"/>
        </w:rPr>
      </w:pPr>
      <w:r w:rsidRPr="00CE4B8B">
        <w:rPr>
          <w:rFonts w:ascii="Calibri" w:hAnsi="Calibri"/>
        </w:rPr>
        <w:t>Webex Teams space would be created, so that you can chat with a bot.</w:t>
      </w:r>
    </w:p>
    <w:p w14:paraId="39F4C8D8" w14:textId="377F9924" w:rsidR="00736B69" w:rsidRPr="00CE4B8B" w:rsidRDefault="00736B69" w:rsidP="009149D8">
      <w:pPr>
        <w:pStyle w:val="NoSpacing"/>
        <w:numPr>
          <w:ilvl w:val="0"/>
          <w:numId w:val="30"/>
        </w:numPr>
        <w:rPr>
          <w:rFonts w:ascii="Calibri" w:hAnsi="Calibri"/>
        </w:rPr>
      </w:pPr>
      <w:r w:rsidRPr="00CE4B8B">
        <w:rPr>
          <w:rFonts w:ascii="Calibri" w:hAnsi="Calibri"/>
        </w:rPr>
        <w:t>Start putting bug ids into a chat box in a space with a bot</w:t>
      </w:r>
      <w:r w:rsidR="00330365" w:rsidRPr="00CE4B8B">
        <w:rPr>
          <w:rFonts w:ascii="Calibri" w:hAnsi="Calibri"/>
        </w:rPr>
        <w:t xml:space="preserve"> (see </w:t>
      </w:r>
      <w:r w:rsidR="00330365" w:rsidRPr="00CE4B8B">
        <w:rPr>
          <w:rFonts w:ascii="Calibri" w:hAnsi="Calibri"/>
        </w:rPr>
        <w:fldChar w:fldCharType="begin"/>
      </w:r>
      <w:r w:rsidR="00330365" w:rsidRPr="00CE4B8B">
        <w:rPr>
          <w:rFonts w:ascii="Calibri" w:hAnsi="Calibri"/>
        </w:rPr>
        <w:instrText xml:space="preserve"> REF _Ref536289951 \h </w:instrText>
      </w:r>
      <w:r w:rsidR="00FB4CB3" w:rsidRPr="00CE4B8B">
        <w:rPr>
          <w:rFonts w:ascii="Calibri" w:hAnsi="Calibri"/>
        </w:rPr>
        <w:instrText xml:space="preserve"> \* MERGEFORMAT </w:instrText>
      </w:r>
      <w:r w:rsidR="00330365" w:rsidRPr="00CE4B8B">
        <w:rPr>
          <w:rFonts w:ascii="Calibri" w:hAnsi="Calibri"/>
        </w:rPr>
      </w:r>
      <w:r w:rsidR="00330365" w:rsidRPr="00CE4B8B">
        <w:rPr>
          <w:rFonts w:ascii="Calibri" w:hAnsi="Calibri"/>
        </w:rPr>
        <w:fldChar w:fldCharType="separate"/>
      </w:r>
      <w:r w:rsidR="00330365" w:rsidRPr="00CE4B8B">
        <w:rPr>
          <w:rFonts w:ascii="Calibri" w:hAnsi="Calibri" w:cs="Calibri"/>
          <w:b/>
        </w:rPr>
        <w:t>Figure 4</w:t>
      </w:r>
      <w:r w:rsidR="00330365" w:rsidRPr="00CE4B8B">
        <w:rPr>
          <w:rFonts w:ascii="Calibri" w:hAnsi="Calibri"/>
        </w:rPr>
        <w:fldChar w:fldCharType="end"/>
      </w:r>
      <w:r w:rsidR="00330365" w:rsidRPr="00CE4B8B">
        <w:rPr>
          <w:rFonts w:ascii="Calibri" w:hAnsi="Calibri"/>
        </w:rPr>
        <w:t>)</w:t>
      </w:r>
      <w:r w:rsidRPr="00CE4B8B">
        <w:rPr>
          <w:rFonts w:ascii="Calibri" w:hAnsi="Calibri"/>
        </w:rPr>
        <w:t>.</w:t>
      </w:r>
    </w:p>
    <w:p w14:paraId="7EC9D0B8" w14:textId="77777777" w:rsidR="00736B69" w:rsidRPr="00CE4B8B" w:rsidRDefault="00736B69" w:rsidP="00736B69">
      <w:pPr>
        <w:pStyle w:val="NoSpacing"/>
        <w:ind w:left="720"/>
        <w:rPr>
          <w:rFonts w:ascii="Calibri" w:hAnsi="Calibri"/>
          <w:b/>
        </w:rPr>
      </w:pPr>
      <w:r w:rsidRPr="00CE4B8B">
        <w:rPr>
          <w:rFonts w:ascii="Calibri" w:hAnsi="Calibri"/>
          <w:b/>
        </w:rPr>
        <w:t>/bug &lt;bug_id&gt;</w:t>
      </w:r>
    </w:p>
    <w:p w14:paraId="1F592346" w14:textId="77777777" w:rsidR="00736B69" w:rsidRPr="00CE4B8B" w:rsidRDefault="00736B69" w:rsidP="00736B69">
      <w:pPr>
        <w:pStyle w:val="NoSpacing"/>
        <w:ind w:left="720"/>
        <w:rPr>
          <w:rFonts w:ascii="Calibri" w:hAnsi="Calibri"/>
        </w:rPr>
      </w:pPr>
    </w:p>
    <w:p w14:paraId="39AAF4CB" w14:textId="77777777" w:rsidR="00736B69" w:rsidRPr="00CE4B8B" w:rsidRDefault="00736B69" w:rsidP="00736B69">
      <w:pPr>
        <w:pStyle w:val="NoSpacing"/>
        <w:ind w:left="720"/>
        <w:rPr>
          <w:rFonts w:ascii="Calibri" w:hAnsi="Calibri"/>
        </w:rPr>
      </w:pPr>
      <w:r w:rsidRPr="00CE4B8B">
        <w:rPr>
          <w:rFonts w:ascii="Calibri" w:hAnsi="Calibri"/>
        </w:rPr>
        <w:t>You can user the following bug ids to test bot’s functionality:</w:t>
      </w:r>
    </w:p>
    <w:p w14:paraId="6E7DEAB5" w14:textId="77777777" w:rsidR="00736B69" w:rsidRPr="00CE4B8B" w:rsidRDefault="00736B69" w:rsidP="00736B69">
      <w:pPr>
        <w:pStyle w:val="NoSpacing"/>
        <w:ind w:left="720"/>
        <w:rPr>
          <w:rFonts w:ascii="Calibri" w:hAnsi="Calibri"/>
        </w:rPr>
      </w:pPr>
      <w:r w:rsidRPr="00CE4B8B">
        <w:rPr>
          <w:rFonts w:ascii="Calibri" w:hAnsi="Calibri"/>
        </w:rPr>
        <w:t>/bug CSCdr72939</w:t>
      </w:r>
    </w:p>
    <w:p w14:paraId="6FA20F39" w14:textId="77777777" w:rsidR="00736B69" w:rsidRPr="00CE4B8B" w:rsidRDefault="00736B69" w:rsidP="00736B69">
      <w:pPr>
        <w:pStyle w:val="NoSpacing"/>
        <w:ind w:left="720"/>
        <w:rPr>
          <w:rFonts w:ascii="Calibri" w:hAnsi="Calibri"/>
        </w:rPr>
      </w:pPr>
      <w:r w:rsidRPr="00CE4B8B">
        <w:rPr>
          <w:rFonts w:ascii="Calibri" w:hAnsi="Calibri"/>
        </w:rPr>
        <w:t>/bug CSCvb57414</w:t>
      </w:r>
    </w:p>
    <w:p w14:paraId="372EE615" w14:textId="77777777" w:rsidR="00736B69" w:rsidRPr="00CE4B8B" w:rsidRDefault="00736B69" w:rsidP="00736B69">
      <w:pPr>
        <w:pStyle w:val="NoSpacing"/>
        <w:ind w:left="720"/>
        <w:rPr>
          <w:rFonts w:ascii="Calibri" w:hAnsi="Calibri"/>
        </w:rPr>
      </w:pPr>
      <w:r w:rsidRPr="00CE4B8B">
        <w:rPr>
          <w:rFonts w:ascii="Calibri" w:hAnsi="Calibri"/>
        </w:rPr>
        <w:t>/bug CSCuz44968</w:t>
      </w:r>
    </w:p>
    <w:p w14:paraId="1D3D8E85" w14:textId="77777777" w:rsidR="00736B69" w:rsidRPr="00CE4B8B" w:rsidRDefault="00736B69" w:rsidP="00736B69">
      <w:pPr>
        <w:pStyle w:val="NoSpacing"/>
        <w:ind w:left="720"/>
        <w:rPr>
          <w:rFonts w:ascii="Calibri" w:hAnsi="Calibri"/>
        </w:rPr>
      </w:pPr>
    </w:p>
    <w:p w14:paraId="6A8DF73E" w14:textId="575FB967" w:rsidR="00736B69" w:rsidRPr="00FB4CB3" w:rsidRDefault="00B46267" w:rsidP="00736B69">
      <w:pPr>
        <w:pStyle w:val="NoSpacing"/>
        <w:keepNext/>
      </w:pPr>
      <w:r w:rsidRPr="00CE4B8B">
        <w:rPr>
          <w:noProof/>
          <w:lang w:val="ru-RU" w:eastAsia="ru-RU"/>
        </w:rPr>
        <w:drawing>
          <wp:inline distT="0" distB="0" distL="0" distR="0" wp14:anchorId="5ECD4C22" wp14:editId="6452CBC2">
            <wp:extent cx="4919345" cy="4206240"/>
            <wp:effectExtent l="0" t="0" r="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19345" cy="4206240"/>
                    </a:xfrm>
                    <a:prstGeom prst="rect">
                      <a:avLst/>
                    </a:prstGeom>
                    <a:noFill/>
                    <a:ln>
                      <a:noFill/>
                    </a:ln>
                  </pic:spPr>
                </pic:pic>
              </a:graphicData>
            </a:graphic>
          </wp:inline>
        </w:drawing>
      </w:r>
    </w:p>
    <w:p w14:paraId="5D914474" w14:textId="329169EB" w:rsidR="00736B69" w:rsidRPr="00CE4B8B" w:rsidRDefault="00736B69" w:rsidP="00330365">
      <w:pPr>
        <w:pStyle w:val="Caption"/>
        <w:jc w:val="center"/>
        <w:rPr>
          <w:rFonts w:ascii="Calibri" w:hAnsi="Calibri" w:cs="Calibri"/>
          <w:b/>
          <w:sz w:val="22"/>
          <w:szCs w:val="22"/>
        </w:rPr>
      </w:pPr>
      <w:bookmarkStart w:id="27" w:name="_Ref536289951"/>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4</w:t>
      </w:r>
      <w:r w:rsidRPr="00CE4B8B">
        <w:rPr>
          <w:rFonts w:ascii="Calibri" w:hAnsi="Calibri" w:cs="Calibri"/>
          <w:b/>
          <w:sz w:val="22"/>
          <w:szCs w:val="22"/>
        </w:rPr>
        <w:fldChar w:fldCharType="end"/>
      </w:r>
      <w:bookmarkEnd w:id="27"/>
      <w:r w:rsidRPr="00CE4B8B">
        <w:rPr>
          <w:rFonts w:ascii="Calibri" w:hAnsi="Calibri" w:cs="Calibri"/>
          <w:b/>
          <w:sz w:val="22"/>
          <w:szCs w:val="22"/>
        </w:rPr>
        <w:t xml:space="preserve"> </w:t>
      </w:r>
      <w:r w:rsidR="00330365" w:rsidRPr="00CE4B8B">
        <w:rPr>
          <w:rFonts w:ascii="Calibri" w:hAnsi="Calibri" w:cs="Calibri"/>
          <w:b/>
          <w:sz w:val="22"/>
          <w:szCs w:val="22"/>
        </w:rPr>
        <w:t xml:space="preserve"> ̶  Chat with</w:t>
      </w:r>
      <w:r w:rsidRPr="00CE4B8B">
        <w:rPr>
          <w:rFonts w:ascii="Calibri" w:hAnsi="Calibri" w:cs="Calibri"/>
          <w:b/>
          <w:sz w:val="22"/>
          <w:szCs w:val="22"/>
        </w:rPr>
        <w:t xml:space="preserve"> a service bot</w:t>
      </w:r>
    </w:p>
    <w:p w14:paraId="55029BFF" w14:textId="2A815E92" w:rsidR="00B57682" w:rsidRPr="00FB4CB3" w:rsidRDefault="00B57682" w:rsidP="00DB4323">
      <w:pPr>
        <w:pStyle w:val="NoSpacing"/>
        <w:rPr>
          <w:rFonts w:ascii="Arial" w:hAnsi="Arial" w:cs="Arial"/>
          <w:sz w:val="18"/>
          <w:szCs w:val="18"/>
        </w:rPr>
      </w:pPr>
    </w:p>
    <w:p w14:paraId="2FE8044D" w14:textId="35C37A37" w:rsidR="00EE254A" w:rsidRPr="00FB4CB3" w:rsidRDefault="00CC3BE6" w:rsidP="0028235C">
      <w:pPr>
        <w:pStyle w:val="dC-H3"/>
        <w:rPr>
          <w:b/>
        </w:rPr>
      </w:pPr>
      <w:bookmarkStart w:id="28" w:name="_Toc536412258"/>
      <w:r>
        <w:rPr>
          <w:b/>
        </w:rPr>
        <w:t>1.3</w:t>
      </w:r>
      <w:r w:rsidR="005A0CE8" w:rsidRPr="00FB4CB3">
        <w:rPr>
          <w:b/>
        </w:rPr>
        <w:t xml:space="preserve"> </w:t>
      </w:r>
      <w:r w:rsidR="00EE18B2" w:rsidRPr="00FB4CB3">
        <w:rPr>
          <w:b/>
        </w:rPr>
        <w:t>See how the bots are created</w:t>
      </w:r>
      <w:bookmarkEnd w:id="28"/>
    </w:p>
    <w:p w14:paraId="10308196" w14:textId="3CE572F6" w:rsidR="00EE254A" w:rsidRPr="00CE4B8B" w:rsidRDefault="0028235C" w:rsidP="00A53BFD">
      <w:pPr>
        <w:spacing w:after="160" w:line="259" w:lineRule="auto"/>
        <w:rPr>
          <w:rFonts w:ascii="Calibri" w:hAnsi="Calibri" w:cs="Arial"/>
          <w:sz w:val="22"/>
          <w:szCs w:val="22"/>
        </w:rPr>
      </w:pPr>
      <w:r w:rsidRPr="00CE4B8B">
        <w:rPr>
          <w:rFonts w:ascii="Calibri" w:hAnsi="Calibri" w:cs="Arial"/>
          <w:sz w:val="22"/>
          <w:szCs w:val="22"/>
        </w:rPr>
        <w:t>Create, start you own bot and interact with it in Webex Teams client.</w:t>
      </w:r>
    </w:p>
    <w:p w14:paraId="6FF43847" w14:textId="79D2A1D5" w:rsidR="009B4F00" w:rsidRPr="00FB4CB3" w:rsidRDefault="009B4F00" w:rsidP="009B4F00">
      <w:pPr>
        <w:spacing w:after="160" w:line="259" w:lineRule="auto"/>
        <w:rPr>
          <w:rFonts w:ascii="Arial" w:hAnsi="Arial" w:cs="Arial"/>
          <w:sz w:val="18"/>
          <w:szCs w:val="18"/>
        </w:rPr>
      </w:pPr>
    </w:p>
    <w:p w14:paraId="000BCE1B" w14:textId="18B0DD9C" w:rsidR="009B4F00" w:rsidRPr="00FB4CB3" w:rsidRDefault="009B4F00" w:rsidP="009B4F00">
      <w:pPr>
        <w:pStyle w:val="dC-Note"/>
        <w:spacing w:before="0"/>
      </w:pPr>
      <w:r w:rsidRPr="00FB4CB3">
        <w:t>All script for bots in this lab are written on Python 3</w:t>
      </w:r>
      <w:r w:rsidRPr="00FB4CB3">
        <w:rPr>
          <w:rStyle w:val="FootnoteReference"/>
        </w:rPr>
        <w:footnoteReference w:id="3"/>
      </w:r>
      <w:r w:rsidRPr="00FB4CB3">
        <w:t>.</w:t>
      </w:r>
    </w:p>
    <w:p w14:paraId="3B31C97F" w14:textId="0398F10C" w:rsidR="009B4F00" w:rsidRPr="00FB4CB3" w:rsidRDefault="009B4F00" w:rsidP="009B4F00">
      <w:pPr>
        <w:spacing w:after="160" w:line="259" w:lineRule="auto"/>
        <w:rPr>
          <w:rFonts w:ascii="Arial" w:hAnsi="Arial" w:cs="Arial"/>
          <w:sz w:val="18"/>
          <w:szCs w:val="18"/>
        </w:rPr>
      </w:pPr>
    </w:p>
    <w:p w14:paraId="1D64057F" w14:textId="41D67378" w:rsidR="00646A29" w:rsidRPr="00CE4B8B" w:rsidRDefault="00646A29" w:rsidP="009149D8">
      <w:pPr>
        <w:pStyle w:val="ListParagraph"/>
        <w:numPr>
          <w:ilvl w:val="0"/>
          <w:numId w:val="31"/>
        </w:numPr>
        <w:spacing w:after="160" w:line="259" w:lineRule="auto"/>
        <w:rPr>
          <w:rFonts w:ascii="Calibri" w:hAnsi="Calibri"/>
          <w:sz w:val="22"/>
          <w:szCs w:val="22"/>
        </w:rPr>
      </w:pPr>
      <w:bookmarkStart w:id="29" w:name="_Ref536351310"/>
      <w:r w:rsidRPr="00CE4B8B">
        <w:rPr>
          <w:rFonts w:ascii="Calibri" w:hAnsi="Calibri" w:cs="Arial"/>
          <w:sz w:val="22"/>
          <w:szCs w:val="22"/>
        </w:rPr>
        <w:t>Create a bot on Webex Teams</w:t>
      </w:r>
      <w:r w:rsidR="00C259D4" w:rsidRPr="00CE4B8B">
        <w:rPr>
          <w:rFonts w:ascii="Calibri" w:hAnsi="Calibri" w:cs="Arial"/>
          <w:sz w:val="22"/>
          <w:szCs w:val="22"/>
        </w:rPr>
        <w:t>.</w:t>
      </w:r>
      <w:bookmarkEnd w:id="29"/>
    </w:p>
    <w:p w14:paraId="5B189C0F" w14:textId="4A1611EC" w:rsidR="00A53BFD" w:rsidRPr="00CE4B8B" w:rsidRDefault="00A53BFD" w:rsidP="009149D8">
      <w:pPr>
        <w:pStyle w:val="ListParagraph"/>
        <w:numPr>
          <w:ilvl w:val="0"/>
          <w:numId w:val="31"/>
        </w:numPr>
        <w:spacing w:after="160" w:line="259" w:lineRule="auto"/>
        <w:rPr>
          <w:rFonts w:ascii="Calibri" w:hAnsi="Calibri"/>
          <w:sz w:val="22"/>
          <w:szCs w:val="22"/>
        </w:rPr>
      </w:pPr>
      <w:r w:rsidRPr="00CE4B8B">
        <w:rPr>
          <w:rFonts w:ascii="Calibri" w:hAnsi="Calibri" w:cs="Arial"/>
          <w:sz w:val="22"/>
          <w:szCs w:val="22"/>
        </w:rPr>
        <w:t xml:space="preserve">Create a </w:t>
      </w:r>
      <w:hyperlink r:id="rId29" w:history="1">
        <w:r w:rsidRPr="00CE4B8B">
          <w:rPr>
            <w:rStyle w:val="Hyperlink"/>
            <w:rFonts w:ascii="Calibri" w:hAnsi="Calibri" w:cs="Arial"/>
            <w:sz w:val="22"/>
            <w:szCs w:val="22"/>
          </w:rPr>
          <w:t>Webhook</w:t>
        </w:r>
      </w:hyperlink>
      <w:r w:rsidRPr="00CE4B8B">
        <w:rPr>
          <w:rFonts w:ascii="Calibri" w:hAnsi="Calibri" w:cs="Arial"/>
          <w:sz w:val="22"/>
          <w:szCs w:val="22"/>
        </w:rPr>
        <w:t xml:space="preserve"> </w:t>
      </w:r>
      <w:r w:rsidR="00425B0F" w:rsidRPr="00CE4B8B">
        <w:rPr>
          <w:rFonts w:ascii="Calibri" w:hAnsi="Calibri" w:cs="Arial"/>
          <w:sz w:val="22"/>
          <w:szCs w:val="22"/>
        </w:rPr>
        <w:t>(</w:t>
      </w:r>
      <w:r w:rsidRPr="00CE4B8B">
        <w:rPr>
          <w:rFonts w:ascii="Calibri" w:hAnsi="Calibri" w:cs="Arial"/>
          <w:sz w:val="22"/>
          <w:szCs w:val="22"/>
        </w:rPr>
        <w:t>so that a bot could listen to the messages of Webex Clients</w:t>
      </w:r>
      <w:r w:rsidR="00425B0F" w:rsidRPr="00CE4B8B">
        <w:rPr>
          <w:rFonts w:ascii="Calibri" w:hAnsi="Calibri" w:cs="Arial"/>
          <w:sz w:val="22"/>
          <w:szCs w:val="22"/>
        </w:rPr>
        <w:t>)</w:t>
      </w:r>
      <w:r w:rsidRPr="00CE4B8B">
        <w:rPr>
          <w:rFonts w:ascii="Calibri" w:hAnsi="Calibri" w:cs="Arial"/>
          <w:sz w:val="22"/>
          <w:szCs w:val="22"/>
        </w:rPr>
        <w:t>.</w:t>
      </w:r>
    </w:p>
    <w:p w14:paraId="413551AA" w14:textId="5F5C75F6" w:rsidR="00646A29" w:rsidRPr="00CE4B8B" w:rsidRDefault="00646A29" w:rsidP="009149D8">
      <w:pPr>
        <w:pStyle w:val="ListParagraph"/>
        <w:numPr>
          <w:ilvl w:val="0"/>
          <w:numId w:val="31"/>
        </w:numPr>
        <w:spacing w:after="160" w:line="259" w:lineRule="auto"/>
        <w:rPr>
          <w:rFonts w:ascii="Calibri" w:hAnsi="Calibri"/>
          <w:sz w:val="22"/>
          <w:szCs w:val="22"/>
        </w:rPr>
      </w:pPr>
      <w:bookmarkStart w:id="30" w:name="_Ref536438656"/>
      <w:r w:rsidRPr="00CE4B8B">
        <w:rPr>
          <w:rFonts w:ascii="Calibri" w:hAnsi="Calibri" w:cs="Arial"/>
          <w:sz w:val="22"/>
          <w:szCs w:val="22"/>
        </w:rPr>
        <w:t>Copy code of sample bot from GitHub</w:t>
      </w:r>
      <w:r w:rsidR="00C259D4" w:rsidRPr="00CE4B8B">
        <w:rPr>
          <w:rFonts w:ascii="Calibri" w:hAnsi="Calibri" w:cs="Arial"/>
          <w:sz w:val="22"/>
          <w:szCs w:val="22"/>
        </w:rPr>
        <w:t>.</w:t>
      </w:r>
      <w:bookmarkEnd w:id="30"/>
    </w:p>
    <w:p w14:paraId="2335FAB5" w14:textId="1925EF5D"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Replace Bot's Access Token in a configuration of a bot</w:t>
      </w:r>
      <w:r w:rsidR="00C259D4" w:rsidRPr="00CE4B8B">
        <w:rPr>
          <w:rFonts w:ascii="Calibri" w:hAnsi="Calibri" w:cs="Arial"/>
          <w:sz w:val="22"/>
          <w:szCs w:val="22"/>
        </w:rPr>
        <w:t>.</w:t>
      </w:r>
    </w:p>
    <w:p w14:paraId="4C473C3A" w14:textId="4AAE3B4E"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Start Ngrok</w:t>
      </w:r>
      <w:r w:rsidR="00C259D4" w:rsidRPr="00CE4B8B">
        <w:rPr>
          <w:rFonts w:ascii="Calibri" w:hAnsi="Calibri" w:cs="Arial"/>
          <w:sz w:val="22"/>
          <w:szCs w:val="22"/>
        </w:rPr>
        <w:t>.</w:t>
      </w:r>
    </w:p>
    <w:p w14:paraId="6C5A713F" w14:textId="1F924D5A"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Start Bot (Python script)</w:t>
      </w:r>
      <w:r w:rsidR="00C259D4" w:rsidRPr="00CE4B8B">
        <w:rPr>
          <w:rFonts w:ascii="Calibri" w:hAnsi="Calibri" w:cs="Arial"/>
          <w:sz w:val="22"/>
          <w:szCs w:val="22"/>
        </w:rPr>
        <w:t>.</w:t>
      </w:r>
    </w:p>
    <w:p w14:paraId="721ED517" w14:textId="74EBDDD5" w:rsidR="00100CFB" w:rsidRPr="00CE4B8B" w:rsidRDefault="00C259D4"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Open Webex Teams client and start chatting with a basic bot.</w:t>
      </w:r>
    </w:p>
    <w:p w14:paraId="17AA33C3" w14:textId="7308BD5B" w:rsidR="00A53BFD" w:rsidRPr="00FB4CB3" w:rsidRDefault="00A53BFD" w:rsidP="00A53BFD">
      <w:pPr>
        <w:spacing w:after="160" w:line="259" w:lineRule="auto"/>
        <w:rPr>
          <w:rFonts w:ascii="Arial" w:hAnsi="Arial" w:cs="Arial"/>
          <w:sz w:val="18"/>
          <w:szCs w:val="18"/>
        </w:rPr>
      </w:pPr>
    </w:p>
    <w:p w14:paraId="31553436" w14:textId="65ACCB9E" w:rsidR="00A53BFD" w:rsidRPr="00FB4CB3" w:rsidRDefault="00A53BFD" w:rsidP="009149D8">
      <w:pPr>
        <w:pStyle w:val="dC-H4"/>
        <w:numPr>
          <w:ilvl w:val="0"/>
          <w:numId w:val="55"/>
        </w:numPr>
        <w:rPr>
          <w:rFonts w:ascii="Times" w:hAnsi="Times" w:cs="Times New Roman"/>
          <w:sz w:val="24"/>
        </w:rPr>
      </w:pPr>
      <w:r w:rsidRPr="00FB4CB3">
        <w:t>Create a bot on Webex Teams</w:t>
      </w:r>
    </w:p>
    <w:p w14:paraId="3C42C5C8" w14:textId="77777777" w:rsidR="00A53BFD" w:rsidRPr="00CE4B8B" w:rsidRDefault="00A53BFD" w:rsidP="00A53BFD">
      <w:p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There are two parts to create a bot:</w:t>
      </w:r>
    </w:p>
    <w:p w14:paraId="68AA5ABA" w14:textId="77777777" w:rsidR="00A53BFD" w:rsidRPr="00CE4B8B" w:rsidRDefault="00A53BFD" w:rsidP="009149D8">
      <w:pPr>
        <w:pStyle w:val="ListParagraph"/>
        <w:numPr>
          <w:ilvl w:val="0"/>
          <w:numId w:val="32"/>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 xml:space="preserve">Create a “user” account on Webex Teams, using Webex for Developers. </w:t>
      </w:r>
    </w:p>
    <w:p w14:paraId="6A677FF0" w14:textId="77777777" w:rsidR="00A53BFD" w:rsidRPr="00CE4B8B" w:rsidRDefault="00A53BFD" w:rsidP="009149D8">
      <w:pPr>
        <w:pStyle w:val="ListParagraph"/>
        <w:numPr>
          <w:ilvl w:val="0"/>
          <w:numId w:val="32"/>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Create a program that provides the brains behind the created account.</w:t>
      </w:r>
    </w:p>
    <w:p w14:paraId="3DCB532D" w14:textId="75CBD46B" w:rsidR="00A53BFD" w:rsidRPr="00CE4B8B" w:rsidRDefault="00A53BFD" w:rsidP="00A53BFD">
      <w:pPr>
        <w:spacing w:after="160" w:line="259" w:lineRule="auto"/>
        <w:rPr>
          <w:rFonts w:ascii="Calibri" w:hAnsi="Calibri" w:cs="Arial"/>
          <w:sz w:val="22"/>
          <w:szCs w:val="22"/>
          <w:lang w:val="en-GB"/>
        </w:rPr>
      </w:pPr>
    </w:p>
    <w:p w14:paraId="27A1153E" w14:textId="36803D35" w:rsidR="00A53BFD" w:rsidRPr="00CE4B8B" w:rsidRDefault="00A53BFD" w:rsidP="009149D8">
      <w:pPr>
        <w:pStyle w:val="ListParagraph"/>
        <w:numPr>
          <w:ilvl w:val="0"/>
          <w:numId w:val="33"/>
        </w:numPr>
        <w:spacing w:after="160" w:line="259" w:lineRule="auto"/>
        <w:rPr>
          <w:rFonts w:ascii="Calibri" w:hAnsi="Calibri" w:cs="Arial"/>
          <w:sz w:val="22"/>
          <w:szCs w:val="22"/>
          <w:lang w:val="en-GB"/>
        </w:rPr>
      </w:pPr>
      <w:r w:rsidRPr="00CE4B8B">
        <w:rPr>
          <w:rFonts w:ascii="Calibri" w:hAnsi="Calibri" w:cs="Arial"/>
          <w:sz w:val="22"/>
          <w:szCs w:val="22"/>
          <w:lang w:val="en-GB"/>
        </w:rPr>
        <w:t>Login to the following URL to create a new bot:</w:t>
      </w:r>
    </w:p>
    <w:p w14:paraId="0C20DD57" w14:textId="1E299B11" w:rsidR="00A53BFD" w:rsidRPr="00CE4B8B" w:rsidRDefault="00C47375" w:rsidP="0028235C">
      <w:pPr>
        <w:spacing w:after="160" w:line="259" w:lineRule="auto"/>
        <w:ind w:firstLine="720"/>
        <w:rPr>
          <w:rFonts w:ascii="Calibri" w:hAnsi="Calibri" w:cs="Arial"/>
          <w:sz w:val="22"/>
          <w:szCs w:val="22"/>
          <w:lang w:val="en-GB"/>
        </w:rPr>
      </w:pPr>
      <w:hyperlink r:id="rId30" w:history="1">
        <w:r w:rsidR="007842F2" w:rsidRPr="00CE4B8B">
          <w:rPr>
            <w:rStyle w:val="Hyperlink"/>
            <w:rFonts w:ascii="Calibri" w:hAnsi="Calibri" w:cs="Arial"/>
            <w:sz w:val="22"/>
            <w:szCs w:val="22"/>
            <w:lang w:val="en-GB"/>
          </w:rPr>
          <w:t>https://developer.webex.com/login</w:t>
        </w:r>
      </w:hyperlink>
    </w:p>
    <w:p w14:paraId="67EACF6A" w14:textId="3D2EAA00" w:rsidR="007842F2" w:rsidRPr="00CE4B8B" w:rsidRDefault="007842F2" w:rsidP="00A53BFD">
      <w:pPr>
        <w:spacing w:after="160" w:line="259" w:lineRule="auto"/>
        <w:rPr>
          <w:rFonts w:ascii="Calibri" w:hAnsi="Calibri" w:cs="Arial"/>
          <w:sz w:val="22"/>
          <w:szCs w:val="22"/>
          <w:lang w:val="en-GB"/>
        </w:rPr>
      </w:pPr>
    </w:p>
    <w:p w14:paraId="423C9F23" w14:textId="505A3CC1" w:rsidR="007842F2" w:rsidRPr="00CE4B8B" w:rsidRDefault="0028235C"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0512F2CE" w14:textId="169BC9B6" w:rsidR="007842F2" w:rsidRPr="00CE4B8B" w:rsidRDefault="007842F2" w:rsidP="0028235C">
      <w:pPr>
        <w:pStyle w:val="NoSpacing"/>
        <w:ind w:left="720"/>
        <w:rPr>
          <w:rFonts w:ascii="Calibri" w:hAnsi="Calibri" w:cs="Calibri"/>
          <w:lang w:val="en-US"/>
        </w:rPr>
      </w:pPr>
      <w:r w:rsidRPr="00CE4B8B">
        <w:rPr>
          <w:rFonts w:ascii="Calibri" w:hAnsi="Calibri" w:cs="Calibri"/>
          <w:lang w:val="en-US"/>
        </w:rPr>
        <w:t>Enter email address</w:t>
      </w:r>
      <w:bookmarkStart w:id="31" w:name="_Ref536291880"/>
      <w:r w:rsidRPr="00CE4B8B">
        <w:rPr>
          <w:rStyle w:val="FootnoteReference"/>
          <w:rFonts w:ascii="Calibri" w:hAnsi="Calibri" w:cs="Calibri"/>
          <w:lang w:val="en-US"/>
        </w:rPr>
        <w:footnoteReference w:id="4"/>
      </w:r>
      <w:bookmarkEnd w:id="31"/>
    </w:p>
    <w:p w14:paraId="42F989CD" w14:textId="3C677FD2" w:rsidR="007842F2" w:rsidRPr="00CE4B8B" w:rsidRDefault="007842F2" w:rsidP="0028235C">
      <w:pPr>
        <w:pStyle w:val="NoSpacing"/>
        <w:ind w:left="720"/>
        <w:rPr>
          <w:rFonts w:ascii="Calibri" w:hAnsi="Calibri" w:cs="Calibri"/>
          <w:lang w:val="en-US"/>
        </w:rPr>
      </w:pPr>
      <w:r w:rsidRPr="00CE4B8B">
        <w:rPr>
          <w:rFonts w:ascii="Calibri" w:hAnsi="Calibri" w:cs="Calibri"/>
          <w:lang w:val="en-US"/>
        </w:rPr>
        <w:t>Enter password</w:t>
      </w:r>
      <w:r w:rsidRPr="00CE4B8B">
        <w:rPr>
          <w:rFonts w:ascii="Calibri" w:hAnsi="Calibri" w:cs="Calibri"/>
          <w:vertAlign w:val="superscript"/>
          <w:lang w:val="en-US"/>
        </w:rPr>
        <w:fldChar w:fldCharType="begin"/>
      </w:r>
      <w:r w:rsidRPr="00CE4B8B">
        <w:rPr>
          <w:rFonts w:ascii="Calibri" w:hAnsi="Calibri" w:cs="Calibri"/>
          <w:vertAlign w:val="superscript"/>
          <w:lang w:val="en-US"/>
        </w:rPr>
        <w:instrText xml:space="preserve"> NOTEREF _Ref536291880 \h  \* MERGEFORMAT </w:instrText>
      </w:r>
      <w:r w:rsidRPr="00CE4B8B">
        <w:rPr>
          <w:rFonts w:ascii="Calibri" w:hAnsi="Calibri" w:cs="Calibri"/>
          <w:vertAlign w:val="superscript"/>
          <w:lang w:val="en-US"/>
        </w:rPr>
      </w:r>
      <w:r w:rsidRPr="00CE4B8B">
        <w:rPr>
          <w:rFonts w:ascii="Calibri" w:hAnsi="Calibri" w:cs="Calibri"/>
          <w:vertAlign w:val="superscript"/>
          <w:lang w:val="en-US"/>
        </w:rPr>
        <w:fldChar w:fldCharType="separate"/>
      </w:r>
      <w:r w:rsidRPr="00CE4B8B">
        <w:rPr>
          <w:rFonts w:ascii="Calibri" w:hAnsi="Calibri" w:cs="Calibri"/>
          <w:vertAlign w:val="superscript"/>
          <w:lang w:val="en-US"/>
        </w:rPr>
        <w:t>3</w:t>
      </w:r>
      <w:r w:rsidRPr="00CE4B8B">
        <w:rPr>
          <w:rFonts w:ascii="Calibri" w:hAnsi="Calibri" w:cs="Calibri"/>
          <w:vertAlign w:val="superscript"/>
          <w:lang w:val="en-US"/>
        </w:rPr>
        <w:fldChar w:fldCharType="end"/>
      </w:r>
      <w:r w:rsidRPr="00CE4B8B">
        <w:rPr>
          <w:rFonts w:ascii="Calibri" w:hAnsi="Calibri" w:cs="Calibri"/>
          <w:vertAlign w:val="superscript"/>
          <w:lang w:val="en-US"/>
        </w:rPr>
        <w:t xml:space="preserve"> </w:t>
      </w:r>
      <w:r w:rsidRPr="00CE4B8B">
        <w:rPr>
          <w:rFonts w:ascii="Calibri" w:hAnsi="Calibri" w:cs="Calibri"/>
          <w:lang w:val="en-US"/>
        </w:rPr>
        <w:t xml:space="preserve">and press </w:t>
      </w:r>
      <w:r w:rsidRPr="00CE4B8B">
        <w:rPr>
          <w:rFonts w:ascii="Calibri" w:hAnsi="Calibri" w:cs="Calibri"/>
          <w:b/>
          <w:lang w:val="en-US"/>
        </w:rPr>
        <w:t>Sign In</w:t>
      </w:r>
      <w:r w:rsidRPr="00CE4B8B">
        <w:rPr>
          <w:rFonts w:ascii="Calibri" w:hAnsi="Calibri" w:cs="Calibri"/>
          <w:lang w:val="en-US"/>
        </w:rPr>
        <w:t xml:space="preserve"> button.</w:t>
      </w:r>
    </w:p>
    <w:p w14:paraId="2B1AE52B" w14:textId="22C82268" w:rsidR="00A53BFD" w:rsidRPr="00CE4B8B" w:rsidRDefault="00A53BFD" w:rsidP="00A53BFD">
      <w:pPr>
        <w:spacing w:after="160" w:line="259" w:lineRule="auto"/>
        <w:rPr>
          <w:rFonts w:ascii="Calibri" w:hAnsi="Calibri" w:cs="Arial"/>
          <w:sz w:val="22"/>
          <w:szCs w:val="22"/>
        </w:rPr>
      </w:pPr>
    </w:p>
    <w:p w14:paraId="6596749A" w14:textId="5AC249E7"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72DCBDEE" w14:textId="462DC975" w:rsidR="007842F2" w:rsidRPr="00CE4B8B" w:rsidRDefault="007842F2"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Start Building Apps</w:t>
      </w:r>
      <w:r w:rsidRPr="00CE4B8B">
        <w:rPr>
          <w:rFonts w:ascii="Calibri" w:hAnsi="Calibri" w:cs="Arial"/>
          <w:sz w:val="22"/>
          <w:szCs w:val="22"/>
        </w:rPr>
        <w:t xml:space="preserve"> button</w:t>
      </w:r>
    </w:p>
    <w:p w14:paraId="48BDEDB2" w14:textId="052BD8DD"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583DAF8D" w14:textId="7F144C3E" w:rsidR="007842F2" w:rsidRPr="00CE4B8B" w:rsidRDefault="007842F2"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Create New App</w:t>
      </w:r>
      <w:r w:rsidRPr="00CE4B8B">
        <w:rPr>
          <w:rFonts w:ascii="Calibri" w:hAnsi="Calibri" w:cs="Arial"/>
          <w:sz w:val="22"/>
          <w:szCs w:val="22"/>
        </w:rPr>
        <w:t xml:space="preserve"> button</w:t>
      </w:r>
    </w:p>
    <w:p w14:paraId="4EB6652B" w14:textId="4C762603"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5C011F94" w14:textId="67695388" w:rsidR="00F46A15" w:rsidRPr="00CE4B8B" w:rsidRDefault="00F46A15"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Create a Bot</w:t>
      </w:r>
      <w:r w:rsidRPr="00CE4B8B">
        <w:rPr>
          <w:rFonts w:ascii="Calibri" w:hAnsi="Calibri" w:cs="Arial"/>
          <w:sz w:val="22"/>
          <w:szCs w:val="22"/>
        </w:rPr>
        <w:t xml:space="preserve"> button</w:t>
      </w:r>
    </w:p>
    <w:p w14:paraId="0DBE4A86" w14:textId="560DD081" w:rsidR="007842F2" w:rsidRPr="00CE4B8B" w:rsidRDefault="007842F2" w:rsidP="00A53BFD">
      <w:pPr>
        <w:spacing w:after="160" w:line="259" w:lineRule="auto"/>
        <w:rPr>
          <w:rFonts w:ascii="Calibri" w:hAnsi="Calibri" w:cs="Arial"/>
          <w:sz w:val="22"/>
          <w:szCs w:val="22"/>
        </w:rPr>
      </w:pPr>
    </w:p>
    <w:p w14:paraId="6B04D52E" w14:textId="22508259" w:rsidR="00F46A15" w:rsidRPr="00CE4B8B" w:rsidRDefault="00425B0F" w:rsidP="009149D8">
      <w:pPr>
        <w:pStyle w:val="ListParagraph"/>
        <w:numPr>
          <w:ilvl w:val="0"/>
          <w:numId w:val="33"/>
        </w:numPr>
        <w:spacing w:after="160" w:line="259" w:lineRule="auto"/>
        <w:rPr>
          <w:rFonts w:ascii="Calibri" w:hAnsi="Calibri" w:cs="Arial"/>
          <w:sz w:val="22"/>
          <w:szCs w:val="22"/>
        </w:rPr>
      </w:pPr>
      <w:r w:rsidRPr="00CE4B8B">
        <w:rPr>
          <w:rFonts w:ascii="Calibri" w:hAnsi="Calibri" w:cs="Arial"/>
          <w:sz w:val="22"/>
          <w:szCs w:val="22"/>
        </w:rPr>
        <w:t xml:space="preserve">On </w:t>
      </w:r>
      <w:r w:rsidR="00F46A15" w:rsidRPr="00CE4B8B">
        <w:rPr>
          <w:rFonts w:ascii="Calibri" w:hAnsi="Calibri" w:cs="Arial"/>
          <w:sz w:val="22"/>
          <w:szCs w:val="22"/>
        </w:rPr>
        <w:t>the opened window fill in all the fields:</w:t>
      </w:r>
    </w:p>
    <w:p w14:paraId="208B67B0" w14:textId="6616C0A8" w:rsidR="00F46A15" w:rsidRPr="00CE4B8B" w:rsidRDefault="00F46A15" w:rsidP="00425B0F">
      <w:pPr>
        <w:spacing w:after="160" w:line="259" w:lineRule="auto"/>
        <w:ind w:left="720"/>
        <w:rPr>
          <w:rFonts w:ascii="Calibri" w:hAnsi="Calibri" w:cs="Arial"/>
          <w:sz w:val="22"/>
          <w:szCs w:val="22"/>
        </w:rPr>
      </w:pPr>
      <w:r w:rsidRPr="00CE4B8B">
        <w:rPr>
          <w:rFonts w:ascii="Calibri" w:hAnsi="Calibri" w:cs="Arial"/>
          <w:b/>
          <w:sz w:val="22"/>
          <w:szCs w:val="22"/>
        </w:rPr>
        <w:t>Bot Name</w:t>
      </w:r>
      <w:r w:rsidR="0028235C" w:rsidRPr="00CE4B8B">
        <w:rPr>
          <w:rFonts w:ascii="Calibri" w:hAnsi="Calibri" w:cs="Arial"/>
          <w:b/>
          <w:sz w:val="22"/>
          <w:szCs w:val="22"/>
        </w:rPr>
        <w:t>, Bot Username:</w:t>
      </w:r>
      <w:r w:rsidRPr="00CE4B8B">
        <w:rPr>
          <w:rFonts w:ascii="Calibri" w:hAnsi="Calibri" w:cs="Arial"/>
          <w:b/>
          <w:sz w:val="22"/>
          <w:szCs w:val="22"/>
        </w:rPr>
        <w:t xml:space="preserve"> </w:t>
      </w:r>
      <w:r w:rsidRPr="00CE4B8B">
        <w:rPr>
          <w:rFonts w:ascii="Calibri" w:hAnsi="Calibri" w:cs="Arial"/>
          <w:sz w:val="22"/>
          <w:szCs w:val="22"/>
        </w:rPr>
        <w:t>CLEUR_LABCOL2293_</w:t>
      </w:r>
      <w:r w:rsidR="0028235C" w:rsidRPr="00CE4B8B">
        <w:rPr>
          <w:rFonts w:ascii="Calibri" w:hAnsi="Calibri" w:cs="Arial"/>
          <w:sz w:val="22"/>
          <w:szCs w:val="22"/>
        </w:rPr>
        <w:t>&lt;random number&gt;</w:t>
      </w:r>
    </w:p>
    <w:p w14:paraId="2361A3D2" w14:textId="5874BF94" w:rsidR="0028235C" w:rsidRPr="00CE4B8B" w:rsidRDefault="00F46A15" w:rsidP="00425B0F">
      <w:pPr>
        <w:spacing w:after="160" w:line="259" w:lineRule="auto"/>
        <w:ind w:left="720"/>
        <w:rPr>
          <w:rFonts w:ascii="Calibri" w:hAnsi="Calibri" w:cs="Arial"/>
          <w:sz w:val="22"/>
          <w:szCs w:val="22"/>
        </w:rPr>
      </w:pPr>
      <w:r w:rsidRPr="00CE4B8B">
        <w:rPr>
          <w:rFonts w:ascii="Calibri" w:hAnsi="Calibri" w:cs="Arial"/>
          <w:b/>
          <w:sz w:val="22"/>
          <w:szCs w:val="22"/>
        </w:rPr>
        <w:t>Icon:</w:t>
      </w:r>
      <w:r w:rsidR="0028235C" w:rsidRPr="00CE4B8B">
        <w:rPr>
          <w:rFonts w:ascii="Calibri" w:hAnsi="Calibri" w:cs="Arial"/>
          <w:b/>
          <w:sz w:val="22"/>
          <w:szCs w:val="22"/>
        </w:rPr>
        <w:t xml:space="preserve"> </w:t>
      </w:r>
      <w:r w:rsidR="0028235C" w:rsidRPr="00CE4B8B">
        <w:rPr>
          <w:rFonts w:ascii="Calibri" w:hAnsi="Calibri" w:cs="Arial"/>
          <w:sz w:val="22"/>
          <w:szCs w:val="22"/>
        </w:rPr>
        <w:t>Choose one of the default</w:t>
      </w:r>
    </w:p>
    <w:p w14:paraId="7A8FEB89" w14:textId="661BA73F" w:rsidR="00F46A15" w:rsidRPr="00CE4B8B" w:rsidRDefault="00F46A15" w:rsidP="00425B0F">
      <w:pPr>
        <w:spacing w:after="160" w:line="259" w:lineRule="auto"/>
        <w:ind w:firstLine="720"/>
        <w:rPr>
          <w:rFonts w:ascii="Calibri" w:hAnsi="Calibri" w:cs="Arial"/>
          <w:b/>
          <w:sz w:val="22"/>
          <w:szCs w:val="22"/>
        </w:rPr>
      </w:pPr>
      <w:r w:rsidRPr="00CE4B8B">
        <w:rPr>
          <w:rFonts w:ascii="Calibri" w:hAnsi="Calibri" w:cs="Arial"/>
          <w:b/>
          <w:sz w:val="22"/>
          <w:szCs w:val="22"/>
        </w:rPr>
        <w:t>Description:</w:t>
      </w:r>
      <w:r w:rsidR="0028235C" w:rsidRPr="00CE4B8B">
        <w:rPr>
          <w:rFonts w:ascii="Calibri" w:hAnsi="Calibri" w:cs="Arial"/>
          <w:b/>
          <w:sz w:val="22"/>
          <w:szCs w:val="22"/>
        </w:rPr>
        <w:t xml:space="preserve"> CLEUR_LABCOL2293 basic bot test</w:t>
      </w:r>
    </w:p>
    <w:p w14:paraId="2FEB7698" w14:textId="6D51605F" w:rsidR="0028235C" w:rsidRPr="00CE4B8B" w:rsidRDefault="0028235C" w:rsidP="009149D8">
      <w:pPr>
        <w:pStyle w:val="ListParagraph"/>
        <w:numPr>
          <w:ilvl w:val="0"/>
          <w:numId w:val="33"/>
        </w:numPr>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Add Bot</w:t>
      </w:r>
      <w:r w:rsidRPr="00CE4B8B">
        <w:rPr>
          <w:rFonts w:ascii="Calibri" w:hAnsi="Calibri" w:cs="Arial"/>
          <w:sz w:val="22"/>
          <w:szCs w:val="22"/>
        </w:rPr>
        <w:t xml:space="preserve"> button</w:t>
      </w:r>
    </w:p>
    <w:p w14:paraId="7B511A73" w14:textId="77777777"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bookmarkStart w:id="32" w:name="_Ref536302063"/>
      <w:r w:rsidRPr="00CE4B8B">
        <w:rPr>
          <w:rFonts w:ascii="Calibri" w:eastAsia="Calibri" w:hAnsi="Calibri" w:cs="Consolas"/>
          <w:sz w:val="22"/>
          <w:szCs w:val="22"/>
          <w:lang w:val="en-GB"/>
        </w:rPr>
        <w:lastRenderedPageBreak/>
        <w:t>On the opened window:</w:t>
      </w:r>
      <w:bookmarkEnd w:id="32"/>
    </w:p>
    <w:p w14:paraId="65EB0FAD" w14:textId="3A6AE980" w:rsidR="00425B0F" w:rsidRPr="00CE4B8B" w:rsidRDefault="00425B0F"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Copy </w:t>
      </w:r>
      <w:r w:rsidRPr="00CE4B8B">
        <w:rPr>
          <w:rFonts w:ascii="Calibri" w:hAnsi="Calibri" w:cs="Arial"/>
          <w:b/>
          <w:sz w:val="22"/>
          <w:szCs w:val="22"/>
        </w:rPr>
        <w:t xml:space="preserve">Bot’s Access Token </w:t>
      </w:r>
      <w:r w:rsidRPr="00CE4B8B">
        <w:rPr>
          <w:rFonts w:ascii="Calibri" w:hAnsi="Calibri" w:cs="Arial"/>
          <w:sz w:val="22"/>
          <w:szCs w:val="22"/>
        </w:rPr>
        <w:t xml:space="preserve">(see </w:t>
      </w:r>
      <w:r w:rsidRPr="00CE4B8B">
        <w:rPr>
          <w:rFonts w:ascii="Calibri" w:hAnsi="Calibri" w:cs="Arial"/>
          <w:sz w:val="22"/>
          <w:szCs w:val="22"/>
        </w:rPr>
        <w:fldChar w:fldCharType="begin"/>
      </w:r>
      <w:r w:rsidRPr="00CE4B8B">
        <w:rPr>
          <w:rFonts w:ascii="Calibri" w:hAnsi="Calibri" w:cs="Arial"/>
          <w:sz w:val="22"/>
          <w:szCs w:val="22"/>
        </w:rPr>
        <w:instrText xml:space="preserve"> REF _Ref536293130 \h  \* MERGEFORMAT </w:instrText>
      </w:r>
      <w:r w:rsidRPr="00CE4B8B">
        <w:rPr>
          <w:rFonts w:ascii="Calibri" w:hAnsi="Calibri" w:cs="Arial"/>
          <w:sz w:val="22"/>
          <w:szCs w:val="22"/>
        </w:rPr>
      </w:r>
      <w:r w:rsidRPr="00CE4B8B">
        <w:rPr>
          <w:rFonts w:ascii="Calibri" w:hAnsi="Calibri" w:cs="Arial"/>
          <w:sz w:val="22"/>
          <w:szCs w:val="22"/>
        </w:rPr>
        <w:fldChar w:fldCharType="separate"/>
      </w:r>
      <w:r w:rsidRPr="00CE4B8B">
        <w:rPr>
          <w:rFonts w:ascii="Calibri" w:hAnsi="Calibri" w:cs="Calibri"/>
          <w:b/>
          <w:sz w:val="22"/>
          <w:szCs w:val="22"/>
        </w:rPr>
        <w:t>Figure 5</w:t>
      </w:r>
      <w:r w:rsidRPr="00CE4B8B">
        <w:rPr>
          <w:rFonts w:ascii="Calibri" w:hAnsi="Calibri" w:cs="Arial"/>
          <w:sz w:val="22"/>
          <w:szCs w:val="22"/>
        </w:rPr>
        <w:fldChar w:fldCharType="end"/>
      </w:r>
      <w:r w:rsidRPr="00CE4B8B">
        <w:rPr>
          <w:rFonts w:ascii="Calibri" w:hAnsi="Calibri" w:cs="Arial"/>
          <w:sz w:val="22"/>
          <w:szCs w:val="22"/>
        </w:rPr>
        <w:t>), save it in a Windows notepad application.</w:t>
      </w:r>
    </w:p>
    <w:p w14:paraId="63AA1E16" w14:textId="3A3117DD" w:rsidR="0028235C" w:rsidRPr="00FB4CB3" w:rsidRDefault="00B46267" w:rsidP="0028235C">
      <w:pPr>
        <w:keepNext/>
        <w:spacing w:after="160" w:line="259" w:lineRule="auto"/>
      </w:pPr>
      <w:r w:rsidRPr="00CE4B8B">
        <w:rPr>
          <w:noProof/>
          <w:lang w:val="ru-RU" w:eastAsia="ru-RU"/>
        </w:rPr>
        <w:drawing>
          <wp:inline distT="0" distB="0" distL="0" distR="0" wp14:anchorId="47CE50D9" wp14:editId="07148B4F">
            <wp:extent cx="5230495" cy="348107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0495" cy="3481070"/>
                    </a:xfrm>
                    <a:prstGeom prst="rect">
                      <a:avLst/>
                    </a:prstGeom>
                    <a:noFill/>
                    <a:ln>
                      <a:noFill/>
                    </a:ln>
                  </pic:spPr>
                </pic:pic>
              </a:graphicData>
            </a:graphic>
          </wp:inline>
        </w:drawing>
      </w:r>
    </w:p>
    <w:p w14:paraId="3E99CE81" w14:textId="32BA955E" w:rsidR="0028235C" w:rsidRPr="00CE4B8B" w:rsidRDefault="0028235C" w:rsidP="0028235C">
      <w:pPr>
        <w:pStyle w:val="Caption"/>
        <w:jc w:val="center"/>
        <w:rPr>
          <w:rFonts w:ascii="Calibri" w:hAnsi="Calibri" w:cs="Calibri"/>
          <w:b/>
          <w:sz w:val="22"/>
          <w:szCs w:val="22"/>
        </w:rPr>
      </w:pPr>
      <w:bookmarkStart w:id="33" w:name="_Ref536293130"/>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5</w:t>
      </w:r>
      <w:r w:rsidRPr="00CE4B8B">
        <w:rPr>
          <w:rFonts w:ascii="Calibri" w:hAnsi="Calibri" w:cs="Calibri"/>
          <w:b/>
          <w:sz w:val="22"/>
          <w:szCs w:val="22"/>
        </w:rPr>
        <w:fldChar w:fldCharType="end"/>
      </w:r>
      <w:bookmarkEnd w:id="33"/>
      <w:r w:rsidR="00425B0F" w:rsidRPr="00CE4B8B">
        <w:rPr>
          <w:rFonts w:ascii="Calibri" w:hAnsi="Calibri" w:cs="Calibri"/>
          <w:b/>
          <w:sz w:val="22"/>
          <w:szCs w:val="22"/>
        </w:rPr>
        <w:t xml:space="preserve">  ̶  </w:t>
      </w:r>
      <w:r w:rsidRPr="00CE4B8B">
        <w:rPr>
          <w:rFonts w:ascii="Calibri" w:hAnsi="Calibri" w:cs="Calibri"/>
          <w:b/>
          <w:sz w:val="22"/>
          <w:szCs w:val="22"/>
        </w:rPr>
        <w:t>Copy bot’s access token</w:t>
      </w:r>
    </w:p>
    <w:p w14:paraId="72EDD267" w14:textId="28ADB56D" w:rsidR="00425B0F" w:rsidRPr="00FB4CB3" w:rsidRDefault="00425B0F" w:rsidP="00425B0F"/>
    <w:p w14:paraId="0A9AD62A" w14:textId="5E45E44D" w:rsidR="004F4853" w:rsidRPr="00FB4CB3" w:rsidRDefault="004F4853" w:rsidP="009149D8">
      <w:pPr>
        <w:pStyle w:val="dC-H4"/>
        <w:numPr>
          <w:ilvl w:val="0"/>
          <w:numId w:val="55"/>
        </w:numPr>
      </w:pPr>
      <w:bookmarkStart w:id="34" w:name="_Ref536440187"/>
      <w:r w:rsidRPr="00FB4CB3">
        <w:t>Start Ngrok</w:t>
      </w:r>
      <w:bookmarkEnd w:id="34"/>
    </w:p>
    <w:p w14:paraId="3D3FF667" w14:textId="3522DD36" w:rsidR="00DD3697" w:rsidRPr="00FB4CB3" w:rsidRDefault="00C148C1" w:rsidP="00DD3697">
      <w:pPr>
        <w:pStyle w:val="dC-Normal"/>
      </w:pPr>
      <w:r w:rsidRPr="00FB4CB3">
        <w:t xml:space="preserve">Click </w:t>
      </w:r>
      <w:r w:rsidR="00DD3697" w:rsidRPr="00FB4CB3">
        <w:t>ngrok</w:t>
      </w:r>
      <w:r w:rsidRPr="00FB4CB3">
        <w:t>-</w:t>
      </w:r>
      <w:r w:rsidRPr="00FB4CB3">
        <w:rPr>
          <w:b/>
        </w:rPr>
        <w:t>start.bat</w:t>
      </w:r>
      <w:r w:rsidRPr="00FB4CB3">
        <w:t xml:space="preserve"> on a Desktop (see </w:t>
      </w:r>
      <w:r w:rsidRPr="00FB4CB3">
        <w:fldChar w:fldCharType="begin"/>
      </w:r>
      <w:r w:rsidRPr="00FB4CB3">
        <w:instrText xml:space="preserve"> REF _Ref536300517 \h </w:instrText>
      </w:r>
      <w:r w:rsidR="00FB4CB3">
        <w:instrText xml:space="preserve"> \* MERGEFORMAT </w:instrText>
      </w:r>
      <w:r w:rsidRPr="00FB4CB3">
        <w:fldChar w:fldCharType="separate"/>
      </w:r>
      <w:r w:rsidRPr="00CE4B8B">
        <w:rPr>
          <w:rFonts w:ascii="Calibri" w:hAnsi="Calibri" w:cs="Calibri"/>
          <w:b/>
          <w:sz w:val="22"/>
          <w:szCs w:val="22"/>
        </w:rPr>
        <w:t>Figure 6</w:t>
      </w:r>
      <w:r w:rsidRPr="00FB4CB3">
        <w:fldChar w:fldCharType="end"/>
      </w:r>
      <w:r w:rsidRPr="00FB4CB3">
        <w:t>)</w:t>
      </w:r>
    </w:p>
    <w:p w14:paraId="610FC543" w14:textId="31A70F20" w:rsidR="00C148C1" w:rsidRPr="00FB4CB3" w:rsidRDefault="00B46267" w:rsidP="00C148C1">
      <w:pPr>
        <w:pStyle w:val="dC-Normal"/>
        <w:keepNext/>
      </w:pPr>
      <w:r w:rsidRPr="00CE4B8B">
        <w:rPr>
          <w:noProof/>
          <w:lang w:val="ru-RU" w:eastAsia="ru-RU"/>
        </w:rPr>
        <w:drawing>
          <wp:inline distT="0" distB="0" distL="0" distR="0" wp14:anchorId="4223878F" wp14:editId="06CE412D">
            <wp:extent cx="1840865" cy="2395855"/>
            <wp:effectExtent l="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0865" cy="2395855"/>
                    </a:xfrm>
                    <a:prstGeom prst="rect">
                      <a:avLst/>
                    </a:prstGeom>
                    <a:noFill/>
                    <a:ln>
                      <a:noFill/>
                    </a:ln>
                  </pic:spPr>
                </pic:pic>
              </a:graphicData>
            </a:graphic>
          </wp:inline>
        </w:drawing>
      </w:r>
    </w:p>
    <w:p w14:paraId="05B8F1C6" w14:textId="55528B28" w:rsidR="00C148C1" w:rsidRPr="00CE4B8B" w:rsidRDefault="00C148C1" w:rsidP="00C148C1">
      <w:pPr>
        <w:pStyle w:val="Caption"/>
        <w:rPr>
          <w:rFonts w:ascii="Calibri" w:hAnsi="Calibri" w:cs="Calibri"/>
          <w:b/>
          <w:sz w:val="22"/>
          <w:szCs w:val="22"/>
        </w:rPr>
      </w:pPr>
      <w:bookmarkStart w:id="35" w:name="_Ref536300517"/>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6</w:t>
      </w:r>
      <w:r w:rsidRPr="00CE4B8B">
        <w:rPr>
          <w:rFonts w:ascii="Calibri" w:hAnsi="Calibri" w:cs="Calibri"/>
          <w:b/>
          <w:sz w:val="22"/>
          <w:szCs w:val="22"/>
        </w:rPr>
        <w:fldChar w:fldCharType="end"/>
      </w:r>
      <w:bookmarkEnd w:id="35"/>
      <w:r w:rsidRPr="00CE4B8B">
        <w:rPr>
          <w:rFonts w:ascii="Calibri" w:hAnsi="Calibri" w:cs="Calibri"/>
          <w:b/>
          <w:sz w:val="22"/>
          <w:szCs w:val="22"/>
        </w:rPr>
        <w:t xml:space="preserve">  ̶  Run ngrok-start.bat</w:t>
      </w:r>
    </w:p>
    <w:p w14:paraId="04545358" w14:textId="1494EE72" w:rsidR="00C148C1" w:rsidRPr="00FB4CB3" w:rsidRDefault="00C148C1" w:rsidP="00C148C1">
      <w:pPr>
        <w:rPr>
          <w:rFonts w:ascii="Arial" w:hAnsi="Arial"/>
          <w:sz w:val="16"/>
          <w:szCs w:val="16"/>
        </w:rPr>
      </w:pPr>
    </w:p>
    <w:p w14:paraId="308C3C6B" w14:textId="158D2002" w:rsidR="00C148C1" w:rsidRPr="00CE4B8B" w:rsidRDefault="00C148C1" w:rsidP="00C148C1">
      <w:pPr>
        <w:jc w:val="both"/>
        <w:rPr>
          <w:rFonts w:ascii="Calibri" w:hAnsi="Calibri"/>
          <w:sz w:val="22"/>
          <w:szCs w:val="22"/>
        </w:rPr>
      </w:pPr>
      <w:r w:rsidRPr="00CE4B8B">
        <w:rPr>
          <w:rFonts w:ascii="Calibri" w:hAnsi="Calibri"/>
          <w:sz w:val="22"/>
          <w:szCs w:val="22"/>
        </w:rPr>
        <w:lastRenderedPageBreak/>
        <w:t xml:space="preserve">Windows command line would be opened, Ngrok will start to print out the data. Copy http “forwarding” URL (see </w:t>
      </w:r>
      <w:r w:rsidRPr="00CE4B8B">
        <w:rPr>
          <w:rFonts w:ascii="Calibri" w:hAnsi="Calibri"/>
          <w:sz w:val="22"/>
          <w:szCs w:val="22"/>
        </w:rPr>
        <w:fldChar w:fldCharType="begin"/>
      </w:r>
      <w:r w:rsidRPr="00CE4B8B">
        <w:rPr>
          <w:rFonts w:ascii="Calibri" w:hAnsi="Calibri"/>
          <w:sz w:val="22"/>
          <w:szCs w:val="22"/>
        </w:rPr>
        <w:instrText xml:space="preserve"> REF _Ref536300905 \h </w:instrText>
      </w:r>
      <w:r w:rsidR="00FB4CB3" w:rsidRPr="00CE4B8B">
        <w:rPr>
          <w:rFonts w:ascii="Calibri" w:hAnsi="Calibri"/>
          <w:sz w:val="22"/>
          <w:szCs w:val="22"/>
        </w:rPr>
        <w:instrText xml:space="preserve"> \* MERGEFORMAT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b/>
          <w:sz w:val="22"/>
          <w:szCs w:val="22"/>
        </w:rPr>
        <w:t>Figure 7</w:t>
      </w:r>
      <w:r w:rsidRPr="00CE4B8B">
        <w:rPr>
          <w:rFonts w:ascii="Calibri" w:hAnsi="Calibri"/>
          <w:sz w:val="22"/>
          <w:szCs w:val="22"/>
        </w:rPr>
        <w:fldChar w:fldCharType="end"/>
      </w:r>
      <w:r w:rsidRPr="00CE4B8B">
        <w:rPr>
          <w:rFonts w:ascii="Calibri" w:hAnsi="Calibri"/>
          <w:sz w:val="22"/>
          <w:szCs w:val="22"/>
        </w:rPr>
        <w:t xml:space="preserve">). All requests (in case of Webex Teams) coming to this URL would be forwarded to </w:t>
      </w:r>
      <w:r w:rsidRPr="00CE4B8B">
        <w:rPr>
          <w:rFonts w:ascii="Calibri" w:hAnsi="Calibri"/>
          <w:b/>
          <w:sz w:val="22"/>
          <w:szCs w:val="22"/>
        </w:rPr>
        <w:t>localhost:5000</w:t>
      </w:r>
      <w:r w:rsidRPr="00CE4B8B">
        <w:rPr>
          <w:rFonts w:ascii="Calibri" w:hAnsi="Calibri"/>
          <w:sz w:val="22"/>
          <w:szCs w:val="22"/>
        </w:rPr>
        <w:t xml:space="preserve"> (Flask web server would be listening this socket). Copy this  URL, which would be required to create a Webhook.</w:t>
      </w:r>
    </w:p>
    <w:p w14:paraId="162E7AF9" w14:textId="77777777" w:rsidR="00C148C1" w:rsidRPr="00FB4CB3" w:rsidRDefault="00C148C1" w:rsidP="00C148C1"/>
    <w:p w14:paraId="5E65EB46" w14:textId="1E5A6BA2" w:rsidR="00C148C1" w:rsidRPr="00FB4CB3" w:rsidRDefault="00B46267" w:rsidP="00C148C1">
      <w:pPr>
        <w:keepNext/>
      </w:pPr>
      <w:r w:rsidRPr="00CE4B8B">
        <w:rPr>
          <w:noProof/>
          <w:lang w:val="ru-RU" w:eastAsia="ru-RU"/>
        </w:rPr>
        <w:drawing>
          <wp:inline distT="0" distB="0" distL="0" distR="0" wp14:anchorId="06D29A00" wp14:editId="75C8405F">
            <wp:extent cx="5888990" cy="2115185"/>
            <wp:effectExtent l="0" t="0" r="0" b="0"/>
            <wp:docPr id="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8990" cy="2115185"/>
                    </a:xfrm>
                    <a:prstGeom prst="rect">
                      <a:avLst/>
                    </a:prstGeom>
                    <a:noFill/>
                    <a:ln>
                      <a:noFill/>
                    </a:ln>
                  </pic:spPr>
                </pic:pic>
              </a:graphicData>
            </a:graphic>
          </wp:inline>
        </w:drawing>
      </w:r>
    </w:p>
    <w:p w14:paraId="652A23E5" w14:textId="2EBA103C" w:rsidR="00C148C1" w:rsidRPr="00FB4CB3" w:rsidRDefault="00C148C1" w:rsidP="000D6132">
      <w:pPr>
        <w:pStyle w:val="Caption"/>
        <w:jc w:val="center"/>
      </w:pPr>
      <w:bookmarkStart w:id="36" w:name="_Ref536300905"/>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7</w:t>
      </w:r>
      <w:r w:rsidRPr="00CE4B8B">
        <w:rPr>
          <w:rFonts w:ascii="Calibri" w:hAnsi="Calibri" w:cs="Calibri"/>
          <w:b/>
          <w:sz w:val="22"/>
          <w:szCs w:val="22"/>
        </w:rPr>
        <w:fldChar w:fldCharType="end"/>
      </w:r>
      <w:bookmarkEnd w:id="36"/>
      <w:r w:rsidRPr="00CE4B8B">
        <w:rPr>
          <w:rFonts w:ascii="Calibri" w:hAnsi="Calibri" w:cs="Calibri"/>
          <w:b/>
          <w:sz w:val="22"/>
          <w:szCs w:val="22"/>
        </w:rPr>
        <w:t xml:space="preserve">  ̶   Copy http “forwarding” URL</w:t>
      </w:r>
    </w:p>
    <w:p w14:paraId="474ECD99" w14:textId="77777777" w:rsidR="00C148C1" w:rsidRPr="00FB4CB3" w:rsidRDefault="00C148C1" w:rsidP="00DD3697">
      <w:pPr>
        <w:pStyle w:val="dC-Normal"/>
      </w:pPr>
    </w:p>
    <w:p w14:paraId="018263B6" w14:textId="33E65F11" w:rsidR="00425B0F" w:rsidRPr="008E0E52" w:rsidRDefault="00425B0F" w:rsidP="009149D8">
      <w:pPr>
        <w:pStyle w:val="dC-H4"/>
        <w:numPr>
          <w:ilvl w:val="0"/>
          <w:numId w:val="55"/>
        </w:numPr>
      </w:pPr>
      <w:r w:rsidRPr="00FB4CB3">
        <w:t>Create a Webhook</w:t>
      </w:r>
    </w:p>
    <w:p w14:paraId="1B09D41D" w14:textId="6C7910FA" w:rsidR="00425B0F" w:rsidRPr="00CE4B8B" w:rsidRDefault="00425B0F" w:rsidP="004F4853">
      <w:pPr>
        <w:spacing w:after="160" w:line="259" w:lineRule="auto"/>
        <w:rPr>
          <w:rFonts w:ascii="Calibri" w:hAnsi="Calibri" w:cs="Arial"/>
          <w:sz w:val="22"/>
          <w:szCs w:val="22"/>
        </w:rPr>
      </w:pPr>
      <w:r w:rsidRPr="00CE4B8B">
        <w:rPr>
          <w:rFonts w:ascii="Calibri" w:hAnsi="Calibri" w:cs="Arial"/>
          <w:sz w:val="22"/>
          <w:szCs w:val="22"/>
        </w:rPr>
        <w:t>In order to make a bot listen to the messages sent by Webex Clients</w:t>
      </w:r>
      <w:r w:rsidR="004F4853" w:rsidRPr="00CE4B8B">
        <w:rPr>
          <w:rFonts w:ascii="Calibri" w:hAnsi="Calibri" w:cs="Arial"/>
          <w:sz w:val="22"/>
          <w:szCs w:val="22"/>
        </w:rPr>
        <w:t xml:space="preserve">, </w:t>
      </w:r>
      <w:hyperlink r:id="rId34" w:history="1">
        <w:r w:rsidR="004F4853" w:rsidRPr="00CE4B8B">
          <w:rPr>
            <w:rStyle w:val="Hyperlink"/>
            <w:rFonts w:ascii="Calibri" w:hAnsi="Calibri"/>
            <w:sz w:val="22"/>
            <w:szCs w:val="22"/>
          </w:rPr>
          <w:t>Webhooks</w:t>
        </w:r>
      </w:hyperlink>
      <w:r w:rsidR="004F4853" w:rsidRPr="00CE4B8B">
        <w:rPr>
          <w:rStyle w:val="Hyperlink"/>
          <w:rFonts w:ascii="Calibri" w:hAnsi="Calibri"/>
          <w:sz w:val="22"/>
          <w:szCs w:val="22"/>
        </w:rPr>
        <w:t xml:space="preserve"> </w:t>
      </w:r>
      <w:r w:rsidR="004F4853" w:rsidRPr="00CE4B8B">
        <w:rPr>
          <w:rFonts w:ascii="Calibri" w:hAnsi="Calibri" w:cs="Arial"/>
          <w:sz w:val="22"/>
          <w:szCs w:val="22"/>
        </w:rPr>
        <w:t>should be used</w:t>
      </w:r>
      <w:r w:rsidR="004D2D05" w:rsidRPr="00CE4B8B">
        <w:rPr>
          <w:rFonts w:ascii="Calibri" w:hAnsi="Calibri" w:cs="Arial"/>
          <w:sz w:val="22"/>
          <w:szCs w:val="22"/>
        </w:rPr>
        <w:t>:</w:t>
      </w:r>
    </w:p>
    <w:p w14:paraId="7050D728" w14:textId="62D4A539" w:rsidR="004D2D05" w:rsidRPr="00CE4B8B" w:rsidRDefault="00C47375" w:rsidP="004F4853">
      <w:pPr>
        <w:spacing w:after="160" w:line="259" w:lineRule="auto"/>
        <w:rPr>
          <w:rFonts w:ascii="Calibri" w:hAnsi="Calibri" w:cs="Arial"/>
          <w:sz w:val="22"/>
          <w:szCs w:val="22"/>
        </w:rPr>
      </w:pPr>
      <w:hyperlink r:id="rId35" w:history="1">
        <w:r w:rsidR="004D2D05" w:rsidRPr="00CE4B8B">
          <w:rPr>
            <w:rStyle w:val="Hyperlink"/>
            <w:rFonts w:ascii="Calibri" w:hAnsi="Calibri" w:cs="Arial"/>
            <w:sz w:val="22"/>
            <w:szCs w:val="22"/>
          </w:rPr>
          <w:t>https://developer.webex.com/docs/api/v1/webhooks/create-a-webhook</w:t>
        </w:r>
      </w:hyperlink>
    </w:p>
    <w:p w14:paraId="2BA69104" w14:textId="29D789A7" w:rsidR="00C148C1" w:rsidRPr="00FB4CB3" w:rsidRDefault="00C148C1" w:rsidP="004D2D05">
      <w:pPr>
        <w:pStyle w:val="dC-Note"/>
      </w:pPr>
      <w:r w:rsidRPr="00FB4CB3">
        <w:t>For each bot s</w:t>
      </w:r>
      <w:r w:rsidR="004D2D05" w:rsidRPr="00FB4CB3">
        <w:t>eparate Webhook to be created. In another parts of the lab Webhooks are created automatically by script (based on forwarding URL created by Ngrok)</w:t>
      </w:r>
      <w:r w:rsidR="00433B87" w:rsidRPr="00FB4CB3">
        <w:t>.</w:t>
      </w:r>
    </w:p>
    <w:p w14:paraId="4E4C1912" w14:textId="58575AEA" w:rsidR="00C148C1" w:rsidRPr="00CE4B8B" w:rsidRDefault="00C148C1" w:rsidP="004F4853">
      <w:pPr>
        <w:spacing w:after="160" w:line="259" w:lineRule="auto"/>
        <w:rPr>
          <w:rFonts w:ascii="Calibri" w:hAnsi="Calibri" w:cs="Arial"/>
          <w:sz w:val="22"/>
          <w:szCs w:val="22"/>
        </w:rPr>
      </w:pPr>
    </w:p>
    <w:p w14:paraId="2A47ADDB" w14:textId="417A9F9B" w:rsidR="00756564" w:rsidRPr="00CE4B8B" w:rsidRDefault="00756564" w:rsidP="004F4853">
      <w:pPr>
        <w:spacing w:after="160" w:line="259" w:lineRule="auto"/>
        <w:rPr>
          <w:rFonts w:ascii="Calibri" w:hAnsi="Calibri" w:cs="Arial"/>
          <w:sz w:val="22"/>
          <w:szCs w:val="22"/>
        </w:rPr>
      </w:pPr>
      <w:r w:rsidRPr="00CE4B8B">
        <w:rPr>
          <w:rFonts w:ascii="Calibri" w:hAnsi="Calibri" w:cs="Arial"/>
          <w:sz w:val="22"/>
          <w:szCs w:val="22"/>
        </w:rPr>
        <w:t xml:space="preserve">On the opened window fill in the fields in accordance with stated below, use </w:t>
      </w:r>
      <w:r w:rsidRPr="00CE4B8B">
        <w:rPr>
          <w:rFonts w:ascii="Calibri" w:hAnsi="Calibri" w:cs="Arial"/>
          <w:sz w:val="22"/>
          <w:szCs w:val="22"/>
        </w:rPr>
        <w:fldChar w:fldCharType="begin"/>
      </w:r>
      <w:r w:rsidRPr="00CE4B8B">
        <w:rPr>
          <w:rFonts w:ascii="Calibri" w:hAnsi="Calibri" w:cs="Arial"/>
          <w:sz w:val="22"/>
          <w:szCs w:val="22"/>
        </w:rPr>
        <w:instrText xml:space="preserve"> REF _Ref536302303 \h  \* MERGEFORMAT </w:instrText>
      </w:r>
      <w:r w:rsidRPr="00CE4B8B">
        <w:rPr>
          <w:rFonts w:ascii="Calibri" w:hAnsi="Calibri" w:cs="Arial"/>
          <w:sz w:val="22"/>
          <w:szCs w:val="22"/>
        </w:rPr>
      </w:r>
      <w:r w:rsidRPr="00CE4B8B">
        <w:rPr>
          <w:rFonts w:ascii="Calibri" w:hAnsi="Calibri" w:cs="Arial"/>
          <w:sz w:val="22"/>
          <w:szCs w:val="22"/>
        </w:rPr>
        <w:fldChar w:fldCharType="separate"/>
      </w:r>
      <w:r w:rsidRPr="00CE4B8B">
        <w:rPr>
          <w:rFonts w:ascii="Calibri" w:hAnsi="Calibri" w:cs="Calibri"/>
          <w:sz w:val="22"/>
          <w:szCs w:val="22"/>
        </w:rPr>
        <w:t>Figure 8</w:t>
      </w:r>
      <w:r w:rsidRPr="00CE4B8B">
        <w:rPr>
          <w:rFonts w:ascii="Calibri" w:hAnsi="Calibri" w:cs="Arial"/>
          <w:sz w:val="22"/>
          <w:szCs w:val="22"/>
        </w:rPr>
        <w:fldChar w:fldCharType="end"/>
      </w:r>
      <w:r w:rsidRPr="00CE4B8B">
        <w:rPr>
          <w:rFonts w:ascii="Calibri" w:hAnsi="Calibri" w:cs="Arial"/>
          <w:sz w:val="22"/>
          <w:szCs w:val="22"/>
        </w:rPr>
        <w:t xml:space="preserve"> </w:t>
      </w:r>
      <w:r w:rsidR="00F66F39" w:rsidRPr="00CE4B8B">
        <w:rPr>
          <w:rFonts w:ascii="Calibri" w:hAnsi="Calibri" w:cs="Arial"/>
          <w:sz w:val="22"/>
          <w:szCs w:val="22"/>
        </w:rPr>
        <w:t>for the guidance:</w:t>
      </w:r>
    </w:p>
    <w:p w14:paraId="7231CD6E" w14:textId="77777777" w:rsidR="00756564" w:rsidRPr="00CE4B8B" w:rsidRDefault="00756564" w:rsidP="004F4853">
      <w:pPr>
        <w:spacing w:after="160" w:line="259" w:lineRule="auto"/>
        <w:rPr>
          <w:rFonts w:ascii="Calibri" w:hAnsi="Calibri" w:cs="Arial"/>
          <w:sz w:val="22"/>
          <w:szCs w:val="22"/>
        </w:rPr>
      </w:pPr>
    </w:p>
    <w:p w14:paraId="10C1393B" w14:textId="77777777" w:rsidR="00F66F39" w:rsidRPr="00CE4B8B" w:rsidRDefault="00756564" w:rsidP="009149D8">
      <w:pPr>
        <w:pStyle w:val="ListParagraph"/>
        <w:numPr>
          <w:ilvl w:val="0"/>
          <w:numId w:val="34"/>
        </w:numPr>
        <w:spacing w:after="160" w:line="259" w:lineRule="auto"/>
        <w:rPr>
          <w:rFonts w:ascii="Calibri" w:hAnsi="Calibri" w:cs="Arial"/>
          <w:sz w:val="22"/>
          <w:szCs w:val="22"/>
        </w:rPr>
      </w:pPr>
      <w:r w:rsidRPr="00CE4B8B">
        <w:rPr>
          <w:rFonts w:ascii="Calibri" w:hAnsi="Calibri" w:cs="Arial"/>
          <w:sz w:val="22"/>
          <w:szCs w:val="22"/>
        </w:rPr>
        <w:t xml:space="preserve">Authorization – </w:t>
      </w:r>
      <w:r w:rsidRPr="00CE4B8B">
        <w:rPr>
          <w:rFonts w:ascii="Calibri" w:hAnsi="Calibri" w:cs="Arial"/>
          <w:b/>
          <w:sz w:val="22"/>
          <w:szCs w:val="22"/>
        </w:rPr>
        <w:t>disable</w:t>
      </w:r>
    </w:p>
    <w:p w14:paraId="67326671" w14:textId="6211B9D3" w:rsidR="00F66F39" w:rsidRPr="00CE4B8B" w:rsidRDefault="00756564" w:rsidP="009149D8">
      <w:pPr>
        <w:pStyle w:val="ListParagraph"/>
        <w:numPr>
          <w:ilvl w:val="0"/>
          <w:numId w:val="34"/>
        </w:numPr>
        <w:spacing w:after="160" w:line="259" w:lineRule="auto"/>
        <w:rPr>
          <w:rFonts w:ascii="Calibri" w:hAnsi="Calibri" w:cs="Arial"/>
          <w:sz w:val="22"/>
          <w:szCs w:val="22"/>
        </w:rPr>
      </w:pPr>
      <w:r w:rsidRPr="00CE4B8B">
        <w:rPr>
          <w:rFonts w:ascii="Calibri" w:hAnsi="Calibri" w:cs="Arial"/>
          <w:sz w:val="22"/>
          <w:szCs w:val="22"/>
        </w:rPr>
        <w:t>Bearer: &lt;</w:t>
      </w:r>
      <w:r w:rsidRPr="00CE4B8B">
        <w:rPr>
          <w:rFonts w:ascii="Calibri" w:hAnsi="Calibri" w:cs="Arial"/>
          <w:b/>
          <w:sz w:val="22"/>
          <w:szCs w:val="22"/>
        </w:rPr>
        <w:t xml:space="preserve">Bot’s Access Token, copied in step </w:t>
      </w:r>
      <w:r w:rsidRPr="00CE4B8B">
        <w:rPr>
          <w:rFonts w:ascii="Calibri" w:hAnsi="Calibri" w:cs="Arial"/>
          <w:b/>
          <w:sz w:val="22"/>
          <w:szCs w:val="22"/>
        </w:rPr>
        <w:fldChar w:fldCharType="begin"/>
      </w:r>
      <w:r w:rsidRPr="00CE4B8B">
        <w:rPr>
          <w:rFonts w:ascii="Calibri" w:hAnsi="Calibri" w:cs="Arial"/>
          <w:b/>
          <w:sz w:val="22"/>
          <w:szCs w:val="22"/>
        </w:rPr>
        <w:instrText xml:space="preserve"> REF _Ref536302063 \r \h </w:instrText>
      </w:r>
      <w:r w:rsidR="00FB4CB3" w:rsidRPr="00CE4B8B">
        <w:rPr>
          <w:rFonts w:ascii="Calibri" w:hAnsi="Calibri" w:cs="Arial"/>
          <w:b/>
          <w:sz w:val="22"/>
          <w:szCs w:val="22"/>
        </w:rPr>
        <w:instrText xml:space="preserve"> \* MERGEFORMAT </w:instrText>
      </w:r>
      <w:r w:rsidRPr="00CE4B8B">
        <w:rPr>
          <w:rFonts w:ascii="Calibri" w:hAnsi="Calibri" w:cs="Arial"/>
          <w:b/>
          <w:sz w:val="22"/>
          <w:szCs w:val="22"/>
        </w:rPr>
      </w:r>
      <w:r w:rsidRPr="00CE4B8B">
        <w:rPr>
          <w:rFonts w:ascii="Calibri" w:hAnsi="Calibri" w:cs="Arial"/>
          <w:b/>
          <w:sz w:val="22"/>
          <w:szCs w:val="22"/>
        </w:rPr>
        <w:fldChar w:fldCharType="separate"/>
      </w:r>
      <w:r w:rsidRPr="00CE4B8B">
        <w:rPr>
          <w:rFonts w:ascii="Calibri" w:hAnsi="Calibri" w:cs="Arial"/>
          <w:b/>
          <w:sz w:val="22"/>
          <w:szCs w:val="22"/>
        </w:rPr>
        <w:t>8</w:t>
      </w:r>
      <w:r w:rsidRPr="00CE4B8B">
        <w:rPr>
          <w:rFonts w:ascii="Calibri" w:hAnsi="Calibri" w:cs="Arial"/>
          <w:b/>
          <w:sz w:val="22"/>
          <w:szCs w:val="22"/>
        </w:rPr>
        <w:fldChar w:fldCharType="end"/>
      </w:r>
      <w:r w:rsidRPr="00CE4B8B">
        <w:rPr>
          <w:rFonts w:ascii="Calibri" w:hAnsi="Calibri" w:cs="Arial"/>
          <w:b/>
          <w:sz w:val="22"/>
          <w:szCs w:val="22"/>
        </w:rPr>
        <w:t xml:space="preserve"> above&gt;</w:t>
      </w:r>
    </w:p>
    <w:p w14:paraId="7ECBA7A5"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Name: </w:t>
      </w:r>
      <w:r w:rsidRPr="00CE4B8B">
        <w:rPr>
          <w:rFonts w:ascii="Calibri" w:hAnsi="Calibri" w:cs="Arial"/>
          <w:b/>
          <w:sz w:val="22"/>
          <w:szCs w:val="22"/>
        </w:rPr>
        <w:t>CLEUR_LABCOL2293_test_bot</w:t>
      </w:r>
    </w:p>
    <w:p w14:paraId="352C93E6"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TargetURL: &lt;</w:t>
      </w:r>
      <w:r w:rsidRPr="00CE4B8B">
        <w:rPr>
          <w:rFonts w:ascii="Calibri" w:hAnsi="Calibri" w:cs="Calibri"/>
          <w:b/>
          <w:sz w:val="22"/>
          <w:szCs w:val="22"/>
        </w:rPr>
        <w:t>“forwarding” URL from the previous step (Ngrok)&gt;</w:t>
      </w:r>
    </w:p>
    <w:p w14:paraId="52021E0E"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Resource: </w:t>
      </w:r>
      <w:r w:rsidRPr="00CE4B8B">
        <w:rPr>
          <w:rFonts w:ascii="Calibri" w:hAnsi="Calibri" w:cs="Arial"/>
          <w:b/>
          <w:sz w:val="22"/>
          <w:szCs w:val="22"/>
        </w:rPr>
        <w:t>messages</w:t>
      </w:r>
    </w:p>
    <w:p w14:paraId="1FE14F65"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Event: </w:t>
      </w:r>
      <w:r w:rsidRPr="00CE4B8B">
        <w:rPr>
          <w:rFonts w:ascii="Calibri" w:hAnsi="Calibri" w:cs="Arial"/>
          <w:b/>
          <w:sz w:val="22"/>
          <w:szCs w:val="22"/>
        </w:rPr>
        <w:t>created</w:t>
      </w:r>
    </w:p>
    <w:p w14:paraId="2F0FAB5F" w14:textId="3ED581CC" w:rsidR="00756564" w:rsidRPr="00CE4B8B" w:rsidRDefault="00756564" w:rsidP="00F66F39">
      <w:pPr>
        <w:spacing w:after="160" w:line="259" w:lineRule="auto"/>
        <w:ind w:left="360"/>
        <w:rPr>
          <w:rFonts w:ascii="Calibri" w:hAnsi="Calibri" w:cs="Arial"/>
          <w:b/>
          <w:sz w:val="22"/>
          <w:szCs w:val="22"/>
        </w:rPr>
      </w:pPr>
      <w:r w:rsidRPr="00CE4B8B">
        <w:rPr>
          <w:rFonts w:ascii="Calibri" w:hAnsi="Calibri" w:cs="Arial"/>
          <w:sz w:val="22"/>
          <w:szCs w:val="22"/>
        </w:rPr>
        <w:t xml:space="preserve">Press </w:t>
      </w:r>
      <w:r w:rsidRPr="00CE4B8B">
        <w:rPr>
          <w:rFonts w:ascii="Calibri" w:hAnsi="Calibri" w:cs="Arial"/>
          <w:b/>
          <w:sz w:val="22"/>
          <w:szCs w:val="22"/>
        </w:rPr>
        <w:t>Run</w:t>
      </w:r>
      <w:r w:rsidRPr="00CE4B8B">
        <w:rPr>
          <w:rFonts w:ascii="Calibri" w:hAnsi="Calibri" w:cs="Arial"/>
          <w:sz w:val="22"/>
          <w:szCs w:val="22"/>
        </w:rPr>
        <w:t xml:space="preserve"> button</w:t>
      </w:r>
    </w:p>
    <w:p w14:paraId="1F8D4E1C" w14:textId="09D55B7E" w:rsidR="00C148C1" w:rsidRPr="00CE4B8B" w:rsidRDefault="00C148C1" w:rsidP="004F4853">
      <w:pPr>
        <w:spacing w:after="160" w:line="259" w:lineRule="auto"/>
        <w:rPr>
          <w:rFonts w:ascii="Calibri" w:hAnsi="Calibri" w:cs="Arial"/>
          <w:sz w:val="22"/>
          <w:szCs w:val="22"/>
        </w:rPr>
      </w:pPr>
    </w:p>
    <w:p w14:paraId="43D3E0E3" w14:textId="531A37CB" w:rsidR="00756564" w:rsidRPr="00FB4CB3" w:rsidRDefault="00B46267" w:rsidP="00756564">
      <w:pPr>
        <w:keepNext/>
        <w:spacing w:after="160" w:line="259" w:lineRule="auto"/>
      </w:pPr>
      <w:r w:rsidRPr="00CE4B8B">
        <w:rPr>
          <w:noProof/>
          <w:lang w:val="ru-RU" w:eastAsia="ru-RU"/>
        </w:rPr>
        <w:lastRenderedPageBreak/>
        <w:drawing>
          <wp:inline distT="0" distB="0" distL="0" distR="0" wp14:anchorId="1CDE8027" wp14:editId="6DA0F66A">
            <wp:extent cx="6614160" cy="5224145"/>
            <wp:effectExtent l="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14160" cy="5224145"/>
                    </a:xfrm>
                    <a:prstGeom prst="rect">
                      <a:avLst/>
                    </a:prstGeom>
                    <a:noFill/>
                    <a:ln>
                      <a:noFill/>
                    </a:ln>
                  </pic:spPr>
                </pic:pic>
              </a:graphicData>
            </a:graphic>
          </wp:inline>
        </w:drawing>
      </w:r>
    </w:p>
    <w:p w14:paraId="5923A140" w14:textId="55D84631" w:rsidR="00756564" w:rsidRPr="00CE4B8B" w:rsidRDefault="00756564" w:rsidP="00756564">
      <w:pPr>
        <w:pStyle w:val="Caption"/>
        <w:jc w:val="center"/>
        <w:rPr>
          <w:rFonts w:ascii="Calibri" w:hAnsi="Calibri" w:cs="Arial"/>
          <w:sz w:val="22"/>
          <w:szCs w:val="22"/>
        </w:rPr>
      </w:pPr>
      <w:bookmarkStart w:id="37" w:name="_Ref536302303"/>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8</w:t>
      </w:r>
      <w:r w:rsidRPr="00CE4B8B">
        <w:rPr>
          <w:rFonts w:ascii="Calibri" w:hAnsi="Calibri" w:cs="Calibri"/>
          <w:b/>
          <w:sz w:val="22"/>
          <w:szCs w:val="22"/>
        </w:rPr>
        <w:fldChar w:fldCharType="end"/>
      </w:r>
      <w:bookmarkEnd w:id="37"/>
      <w:r w:rsidRPr="00CE4B8B">
        <w:rPr>
          <w:rFonts w:ascii="Calibri" w:hAnsi="Calibri" w:cs="Calibri"/>
          <w:b/>
          <w:sz w:val="22"/>
          <w:szCs w:val="22"/>
        </w:rPr>
        <w:t xml:space="preserve">  ̶  Creating a webhook manually</w:t>
      </w:r>
    </w:p>
    <w:p w14:paraId="3B9E2965" w14:textId="0FD4FE4D" w:rsidR="00484824" w:rsidRPr="00FB4CB3" w:rsidRDefault="004F4853" w:rsidP="009149D8">
      <w:pPr>
        <w:pStyle w:val="dC-H4"/>
        <w:numPr>
          <w:ilvl w:val="0"/>
          <w:numId w:val="55"/>
        </w:numPr>
      </w:pPr>
      <w:bookmarkStart w:id="38" w:name="_Ref536438193"/>
      <w:r w:rsidRPr="00FB4CB3">
        <w:t>Copy code of sample bot from GitHub</w:t>
      </w:r>
      <w:bookmarkEnd w:id="38"/>
    </w:p>
    <w:p w14:paraId="3355BD18" w14:textId="6AA27047" w:rsidR="00484824" w:rsidRPr="00CE4B8B" w:rsidRDefault="00484824" w:rsidP="00484824">
      <w:pPr>
        <w:pStyle w:val="dC-Normal"/>
        <w:rPr>
          <w:rFonts w:ascii="Calibri" w:hAnsi="Calibri"/>
          <w:sz w:val="22"/>
          <w:szCs w:val="22"/>
        </w:rPr>
      </w:pPr>
      <w:r w:rsidRPr="00CE4B8B">
        <w:rPr>
          <w:rFonts w:ascii="Calibri" w:hAnsi="Calibri"/>
          <w:sz w:val="22"/>
          <w:szCs w:val="22"/>
        </w:rPr>
        <w:t>Click “</w:t>
      </w:r>
      <w:r w:rsidR="00310FCC" w:rsidRPr="00CE4B8B">
        <w:rPr>
          <w:rFonts w:ascii="Calibri" w:hAnsi="Calibri"/>
          <w:sz w:val="22"/>
          <w:szCs w:val="22"/>
        </w:rPr>
        <w:t>JetBrains PyCharm Community Edition 2018.3.3 x64</w:t>
      </w:r>
      <w:r w:rsidRPr="00CE4B8B">
        <w:rPr>
          <w:rFonts w:ascii="Calibri" w:hAnsi="Calibri"/>
          <w:sz w:val="22"/>
          <w:szCs w:val="22"/>
        </w:rPr>
        <w:t>” on a Desktop to run a PyCharm (IDE for Python)</w:t>
      </w:r>
    </w:p>
    <w:p w14:paraId="79588FF0" w14:textId="626377E5" w:rsidR="007333E4" w:rsidRPr="00CE4B8B" w:rsidRDefault="007333E4" w:rsidP="00484824">
      <w:pPr>
        <w:pStyle w:val="dC-Normal"/>
        <w:rPr>
          <w:rFonts w:ascii="Calibri" w:hAnsi="Calibri"/>
          <w:b/>
          <w:sz w:val="22"/>
          <w:szCs w:val="22"/>
        </w:rPr>
      </w:pPr>
      <w:r w:rsidRPr="00CE4B8B">
        <w:rPr>
          <w:rFonts w:ascii="Calibri" w:hAnsi="Calibri"/>
          <w:sz w:val="22"/>
          <w:szCs w:val="22"/>
        </w:rPr>
        <w:t xml:space="preserve">Open: </w:t>
      </w:r>
      <w:r w:rsidR="0015778E" w:rsidRPr="00CE4B8B">
        <w:rPr>
          <w:rFonts w:ascii="Calibri" w:hAnsi="Calibri"/>
          <w:b/>
          <w:sz w:val="22"/>
          <w:szCs w:val="22"/>
        </w:rPr>
        <w:t>VCS -&gt; Checkout from Version Control -&gt; Git</w:t>
      </w:r>
    </w:p>
    <w:p w14:paraId="1CFB88BA" w14:textId="73519A02" w:rsidR="008E0E52" w:rsidRPr="00CE4B8B" w:rsidRDefault="008E0E52" w:rsidP="00484824">
      <w:pPr>
        <w:pStyle w:val="dC-Normal"/>
        <w:rPr>
          <w:rFonts w:ascii="Calibri" w:hAnsi="Calibri"/>
          <w:b/>
          <w:sz w:val="22"/>
          <w:szCs w:val="22"/>
        </w:rPr>
      </w:pPr>
    </w:p>
    <w:p w14:paraId="1C8E24DB" w14:textId="77777777" w:rsidR="008E0E52" w:rsidRPr="00CE4B8B" w:rsidRDefault="008E0E52" w:rsidP="00484824">
      <w:pPr>
        <w:pStyle w:val="dC-Normal"/>
        <w:rPr>
          <w:rFonts w:ascii="Calibri" w:hAnsi="Calibri"/>
          <w:b/>
          <w:sz w:val="22"/>
          <w:szCs w:val="22"/>
        </w:rPr>
      </w:pPr>
    </w:p>
    <w:p w14:paraId="3ACDEBB7" w14:textId="7ACAEA0E" w:rsidR="000D6132" w:rsidRPr="00CE4B8B" w:rsidRDefault="000D6132" w:rsidP="00484824">
      <w:pPr>
        <w:pStyle w:val="dC-Normal"/>
        <w:rPr>
          <w:rFonts w:ascii="Calibri" w:hAnsi="Calibri"/>
          <w:b/>
          <w:sz w:val="22"/>
          <w:szCs w:val="22"/>
        </w:rPr>
      </w:pPr>
    </w:p>
    <w:p w14:paraId="1ECEE654" w14:textId="3506BFAF" w:rsidR="000D6132" w:rsidRPr="00FB4CB3" w:rsidRDefault="00B46267" w:rsidP="000D6132">
      <w:pPr>
        <w:pStyle w:val="dC-Normal"/>
        <w:keepNext/>
        <w:jc w:val="center"/>
      </w:pPr>
      <w:r w:rsidRPr="00CE4B8B">
        <w:rPr>
          <w:noProof/>
          <w:lang w:val="ru-RU" w:eastAsia="ru-RU"/>
        </w:rPr>
        <w:lastRenderedPageBreak/>
        <w:drawing>
          <wp:inline distT="0" distB="0" distL="0" distR="0" wp14:anchorId="4C411D10" wp14:editId="62F6E6F2">
            <wp:extent cx="5066030" cy="2785745"/>
            <wp:effectExtent l="0" t="0" r="0" b="0"/>
            <wp:docPr id="2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6030" cy="2785745"/>
                    </a:xfrm>
                    <a:prstGeom prst="rect">
                      <a:avLst/>
                    </a:prstGeom>
                    <a:noFill/>
                    <a:ln>
                      <a:noFill/>
                    </a:ln>
                  </pic:spPr>
                </pic:pic>
              </a:graphicData>
            </a:graphic>
          </wp:inline>
        </w:drawing>
      </w:r>
    </w:p>
    <w:p w14:paraId="55820568" w14:textId="715DA46F" w:rsidR="000D6132" w:rsidRPr="00CE4B8B" w:rsidRDefault="000D6132" w:rsidP="000D6132">
      <w:pPr>
        <w:pStyle w:val="Caption"/>
        <w:jc w:val="center"/>
        <w:rPr>
          <w:rFonts w:ascii="Calibri" w:hAnsi="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9</w:t>
      </w:r>
      <w:r w:rsidRPr="00CE4B8B">
        <w:rPr>
          <w:rFonts w:ascii="Calibri" w:hAnsi="Calibri" w:cs="Calibri"/>
          <w:b/>
          <w:sz w:val="22"/>
          <w:szCs w:val="22"/>
        </w:rPr>
        <w:fldChar w:fldCharType="end"/>
      </w:r>
      <w:r w:rsidRPr="00CE4B8B">
        <w:rPr>
          <w:rFonts w:ascii="Calibri" w:hAnsi="Calibri" w:cs="Calibri"/>
          <w:b/>
          <w:sz w:val="22"/>
          <w:szCs w:val="22"/>
        </w:rPr>
        <w:t xml:space="preserve">   ̶  </w:t>
      </w:r>
      <w:r w:rsidR="00DC7DC5" w:rsidRPr="00CE4B8B">
        <w:rPr>
          <w:rFonts w:ascii="Calibri" w:hAnsi="Calibri" w:cs="Calibri"/>
          <w:b/>
          <w:sz w:val="22"/>
          <w:szCs w:val="22"/>
        </w:rPr>
        <w:t>Checkout from Git repository</w:t>
      </w:r>
    </w:p>
    <w:p w14:paraId="0D09B3C7" w14:textId="07474518" w:rsidR="000D6132" w:rsidRPr="00CE4B8B" w:rsidRDefault="000D6132" w:rsidP="00484824">
      <w:pPr>
        <w:pStyle w:val="dC-Normal"/>
        <w:rPr>
          <w:rFonts w:ascii="Calibri" w:hAnsi="Calibri"/>
          <w:b/>
          <w:sz w:val="22"/>
          <w:szCs w:val="22"/>
        </w:rPr>
      </w:pPr>
    </w:p>
    <w:p w14:paraId="543257F3" w14:textId="612B8B59"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s use the following data to fill (see </w:t>
      </w:r>
      <w:r w:rsidRPr="00CE4B8B">
        <w:rPr>
          <w:rFonts w:ascii="Calibri" w:hAnsi="Calibri"/>
          <w:sz w:val="22"/>
          <w:szCs w:val="22"/>
        </w:rPr>
        <w:fldChar w:fldCharType="begin"/>
      </w:r>
      <w:r w:rsidRPr="00CE4B8B">
        <w:rPr>
          <w:rFonts w:ascii="Calibri" w:hAnsi="Calibri"/>
          <w:sz w:val="22"/>
          <w:szCs w:val="22"/>
        </w:rPr>
        <w:instrText xml:space="preserve"> REF _Ref536304594 \h  \* MERGEFORMAT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sz w:val="22"/>
          <w:szCs w:val="22"/>
        </w:rPr>
        <w:t>Figure 10</w:t>
      </w:r>
      <w:r w:rsidRPr="00CE4B8B">
        <w:rPr>
          <w:rFonts w:ascii="Calibri" w:hAnsi="Calibri"/>
          <w:sz w:val="22"/>
          <w:szCs w:val="22"/>
        </w:rPr>
        <w:fldChar w:fldCharType="end"/>
      </w:r>
      <w:r w:rsidRPr="00CE4B8B">
        <w:rPr>
          <w:rFonts w:ascii="Calibri" w:hAnsi="Calibri"/>
          <w:sz w:val="22"/>
          <w:szCs w:val="22"/>
        </w:rPr>
        <w:t>):</w:t>
      </w:r>
    </w:p>
    <w:p w14:paraId="6480792E" w14:textId="14366F93" w:rsidR="0015778E" w:rsidRPr="00CE4B8B" w:rsidRDefault="0015778E" w:rsidP="00484824">
      <w:pPr>
        <w:pStyle w:val="dC-Normal"/>
        <w:rPr>
          <w:rFonts w:ascii="Calibri" w:hAnsi="Calibri"/>
          <w:b/>
          <w:sz w:val="22"/>
          <w:szCs w:val="22"/>
        </w:rPr>
      </w:pPr>
      <w:r w:rsidRPr="00CE4B8B">
        <w:rPr>
          <w:rFonts w:ascii="Calibri" w:hAnsi="Calibri"/>
          <w:b/>
          <w:sz w:val="22"/>
          <w:szCs w:val="22"/>
        </w:rPr>
        <w:t xml:space="preserve">URL: </w:t>
      </w:r>
      <w:r w:rsidR="00310FCC" w:rsidRPr="00CE4B8B">
        <w:rPr>
          <w:rFonts w:ascii="Calibri" w:hAnsi="Calibri"/>
          <w:b/>
          <w:sz w:val="22"/>
          <w:szCs w:val="22"/>
        </w:rPr>
        <w:t>https://github.com/cleur2293/labcol.git</w:t>
      </w:r>
    </w:p>
    <w:p w14:paraId="69F87558" w14:textId="0E49E7EE" w:rsidR="0015778E" w:rsidRPr="00CE4B8B" w:rsidRDefault="0015778E" w:rsidP="00484824">
      <w:pPr>
        <w:pStyle w:val="dC-Normal"/>
        <w:rPr>
          <w:rFonts w:ascii="Calibri" w:hAnsi="Calibri"/>
          <w:sz w:val="22"/>
          <w:szCs w:val="22"/>
        </w:rPr>
      </w:pPr>
      <w:r w:rsidRPr="00CE4B8B">
        <w:rPr>
          <w:rFonts w:ascii="Calibri" w:hAnsi="Calibri"/>
          <w:sz w:val="22"/>
          <w:szCs w:val="22"/>
        </w:rPr>
        <w:t xml:space="preserve">Press </w:t>
      </w:r>
      <w:r w:rsidRPr="00CE4B8B">
        <w:rPr>
          <w:rFonts w:ascii="Calibri" w:hAnsi="Calibri"/>
          <w:b/>
          <w:sz w:val="22"/>
          <w:szCs w:val="22"/>
        </w:rPr>
        <w:t>Clone</w:t>
      </w:r>
      <w:r w:rsidRPr="00CE4B8B">
        <w:rPr>
          <w:rFonts w:ascii="Calibri" w:hAnsi="Calibri"/>
          <w:sz w:val="22"/>
          <w:szCs w:val="22"/>
        </w:rPr>
        <w:t xml:space="preserve"> button</w:t>
      </w:r>
    </w:p>
    <w:p w14:paraId="44535CCB" w14:textId="3719236B" w:rsidR="000D6132" w:rsidRPr="00CE4B8B" w:rsidRDefault="000D6132" w:rsidP="00484824">
      <w:pPr>
        <w:pStyle w:val="dC-Normal"/>
        <w:rPr>
          <w:rFonts w:ascii="Calibri" w:hAnsi="Calibri"/>
          <w:sz w:val="22"/>
          <w:szCs w:val="22"/>
        </w:rPr>
      </w:pPr>
    </w:p>
    <w:p w14:paraId="7418F47F" w14:textId="4908F19D" w:rsidR="000D6132" w:rsidRPr="00FB4CB3" w:rsidRDefault="00B46267" w:rsidP="000D6132">
      <w:pPr>
        <w:pStyle w:val="dC-Normal"/>
        <w:keepNext/>
      </w:pPr>
      <w:r w:rsidRPr="00CE4B8B">
        <w:rPr>
          <w:noProof/>
          <w:lang w:val="ru-RU" w:eastAsia="ru-RU"/>
        </w:rPr>
        <w:drawing>
          <wp:inline distT="0" distB="0" distL="0" distR="0" wp14:anchorId="6BE8C478" wp14:editId="2B85DA00">
            <wp:extent cx="2096770" cy="951230"/>
            <wp:effectExtent l="0" t="0" r="0" b="0"/>
            <wp:docPr id="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6770" cy="951230"/>
                    </a:xfrm>
                    <a:prstGeom prst="rect">
                      <a:avLst/>
                    </a:prstGeom>
                    <a:noFill/>
                    <a:ln>
                      <a:noFill/>
                    </a:ln>
                  </pic:spPr>
                </pic:pic>
              </a:graphicData>
            </a:graphic>
          </wp:inline>
        </w:drawing>
      </w:r>
    </w:p>
    <w:p w14:paraId="1F5770C2" w14:textId="56287F06" w:rsidR="000D6132" w:rsidRPr="00CE4B8B" w:rsidRDefault="000D6132" w:rsidP="000D6132">
      <w:pPr>
        <w:pStyle w:val="Caption"/>
        <w:rPr>
          <w:rFonts w:ascii="Calibri" w:hAnsi="Calibri" w:cs="Calibri"/>
          <w:b/>
          <w:sz w:val="22"/>
          <w:szCs w:val="22"/>
        </w:rPr>
      </w:pPr>
      <w:bookmarkStart w:id="39" w:name="_Ref536304594"/>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0</w:t>
      </w:r>
      <w:r w:rsidRPr="00CE4B8B">
        <w:rPr>
          <w:rFonts w:ascii="Calibri" w:hAnsi="Calibri" w:cs="Calibri"/>
          <w:b/>
          <w:sz w:val="22"/>
          <w:szCs w:val="22"/>
        </w:rPr>
        <w:fldChar w:fldCharType="end"/>
      </w:r>
      <w:bookmarkEnd w:id="39"/>
      <w:r w:rsidRPr="00CE4B8B">
        <w:rPr>
          <w:rFonts w:ascii="Calibri" w:hAnsi="Calibri" w:cs="Calibri"/>
          <w:b/>
          <w:sz w:val="22"/>
          <w:szCs w:val="22"/>
        </w:rPr>
        <w:t xml:space="preserve">   ̶  Clone Repository Window</w:t>
      </w:r>
    </w:p>
    <w:p w14:paraId="27C4F074" w14:textId="4AE23674" w:rsidR="000D6132" w:rsidRPr="00CE4B8B" w:rsidRDefault="000D6132" w:rsidP="00484824">
      <w:pPr>
        <w:pStyle w:val="dC-Normal"/>
        <w:rPr>
          <w:rFonts w:ascii="Calibri" w:hAnsi="Calibri"/>
          <w:sz w:val="22"/>
          <w:szCs w:val="22"/>
        </w:rPr>
      </w:pPr>
    </w:p>
    <w:p w14:paraId="634FEEF5" w14:textId="0ADFD32B"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 press </w:t>
      </w:r>
      <w:r w:rsidRPr="00CE4B8B">
        <w:rPr>
          <w:rFonts w:ascii="Calibri" w:hAnsi="Calibri"/>
          <w:b/>
          <w:sz w:val="22"/>
          <w:szCs w:val="22"/>
        </w:rPr>
        <w:t>Yes</w:t>
      </w:r>
      <w:r w:rsidRPr="00CE4B8B">
        <w:rPr>
          <w:rFonts w:ascii="Calibri" w:hAnsi="Calibri"/>
          <w:sz w:val="22"/>
          <w:szCs w:val="22"/>
        </w:rPr>
        <w:t xml:space="preserve"> to open the project checked out from GitHub:</w:t>
      </w:r>
    </w:p>
    <w:p w14:paraId="54FCE5C4" w14:textId="51A27512" w:rsidR="000D6132" w:rsidRPr="00FB4CB3" w:rsidRDefault="00B46267" w:rsidP="000D6132">
      <w:pPr>
        <w:pStyle w:val="dC-Normal"/>
        <w:keepNext/>
      </w:pPr>
      <w:r w:rsidRPr="00CE4B8B">
        <w:rPr>
          <w:noProof/>
          <w:lang w:val="ru-RU" w:eastAsia="ru-RU"/>
        </w:rPr>
        <w:drawing>
          <wp:inline distT="0" distB="0" distL="0" distR="0" wp14:anchorId="40BE268F" wp14:editId="50832154">
            <wp:extent cx="2078990" cy="792480"/>
            <wp:effectExtent l="0" t="0" r="0" b="0"/>
            <wp:docPr id="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78990" cy="792480"/>
                    </a:xfrm>
                    <a:prstGeom prst="rect">
                      <a:avLst/>
                    </a:prstGeom>
                    <a:noFill/>
                    <a:ln>
                      <a:noFill/>
                    </a:ln>
                  </pic:spPr>
                </pic:pic>
              </a:graphicData>
            </a:graphic>
          </wp:inline>
        </w:drawing>
      </w:r>
    </w:p>
    <w:p w14:paraId="5CAE7261" w14:textId="52F79530" w:rsidR="000D6132" w:rsidRPr="00CE4B8B" w:rsidRDefault="000D6132" w:rsidP="000D6132">
      <w:pPr>
        <w:pStyle w:val="Caption"/>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1</w:t>
      </w:r>
      <w:r w:rsidRPr="00CE4B8B">
        <w:rPr>
          <w:rFonts w:ascii="Calibri" w:hAnsi="Calibri" w:cs="Calibri"/>
          <w:b/>
          <w:sz w:val="22"/>
          <w:szCs w:val="22"/>
        </w:rPr>
        <w:fldChar w:fldCharType="end"/>
      </w:r>
      <w:r w:rsidRPr="00CE4B8B">
        <w:rPr>
          <w:rFonts w:ascii="Calibri" w:hAnsi="Calibri" w:cs="Calibri"/>
          <w:b/>
          <w:sz w:val="22"/>
          <w:szCs w:val="22"/>
        </w:rPr>
        <w:t xml:space="preserve">   ̶  Chekout from Version Control Window</w:t>
      </w:r>
    </w:p>
    <w:p w14:paraId="656609A6" w14:textId="1A9FB400" w:rsidR="000D6132" w:rsidRPr="00CE4B8B" w:rsidRDefault="000D6132" w:rsidP="00484824">
      <w:pPr>
        <w:pStyle w:val="dC-Normal"/>
        <w:rPr>
          <w:rFonts w:ascii="Calibri" w:hAnsi="Calibri"/>
          <w:sz w:val="22"/>
          <w:szCs w:val="22"/>
        </w:rPr>
      </w:pPr>
    </w:p>
    <w:p w14:paraId="7BC913CD" w14:textId="2A2E269E"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 press </w:t>
      </w:r>
      <w:r w:rsidRPr="00CE4B8B">
        <w:rPr>
          <w:rFonts w:ascii="Calibri" w:hAnsi="Calibri"/>
          <w:b/>
          <w:sz w:val="22"/>
          <w:szCs w:val="22"/>
        </w:rPr>
        <w:t>This Window</w:t>
      </w:r>
      <w:r w:rsidRPr="00CE4B8B">
        <w:rPr>
          <w:rFonts w:ascii="Calibri" w:hAnsi="Calibri"/>
          <w:sz w:val="22"/>
          <w:szCs w:val="22"/>
        </w:rPr>
        <w:t xml:space="preserve"> to opened the project in the same window in PyCharm:</w:t>
      </w:r>
    </w:p>
    <w:p w14:paraId="7FACB3DF" w14:textId="70DFFBD9" w:rsidR="000D6132" w:rsidRPr="00FB4CB3" w:rsidRDefault="00B46267" w:rsidP="000D6132">
      <w:pPr>
        <w:pStyle w:val="dC-Normal"/>
        <w:keepNext/>
      </w:pPr>
      <w:r w:rsidRPr="00CE4B8B">
        <w:rPr>
          <w:noProof/>
          <w:lang w:val="ru-RU" w:eastAsia="ru-RU"/>
        </w:rPr>
        <w:lastRenderedPageBreak/>
        <w:drawing>
          <wp:inline distT="0" distB="0" distL="0" distR="0" wp14:anchorId="7A4814EE" wp14:editId="08AD0686">
            <wp:extent cx="2724785" cy="609600"/>
            <wp:effectExtent l="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4785" cy="609600"/>
                    </a:xfrm>
                    <a:prstGeom prst="rect">
                      <a:avLst/>
                    </a:prstGeom>
                    <a:noFill/>
                    <a:ln>
                      <a:noFill/>
                    </a:ln>
                  </pic:spPr>
                </pic:pic>
              </a:graphicData>
            </a:graphic>
          </wp:inline>
        </w:drawing>
      </w:r>
    </w:p>
    <w:p w14:paraId="6F08E0FE" w14:textId="23B4698B" w:rsidR="000D6132" w:rsidRPr="00CE4B8B" w:rsidRDefault="000D6132" w:rsidP="000D6132">
      <w:pPr>
        <w:pStyle w:val="Caption"/>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2</w:t>
      </w:r>
      <w:r w:rsidRPr="00CE4B8B">
        <w:rPr>
          <w:rFonts w:ascii="Calibri" w:hAnsi="Calibri" w:cs="Calibri"/>
          <w:b/>
          <w:sz w:val="22"/>
          <w:szCs w:val="22"/>
        </w:rPr>
        <w:fldChar w:fldCharType="end"/>
      </w:r>
      <w:r w:rsidRPr="00CE4B8B">
        <w:rPr>
          <w:rFonts w:ascii="Calibri" w:hAnsi="Calibri" w:cs="Calibri"/>
          <w:b/>
          <w:sz w:val="22"/>
          <w:szCs w:val="22"/>
        </w:rPr>
        <w:t xml:space="preserve">   ̶   Open Project Window</w:t>
      </w:r>
    </w:p>
    <w:p w14:paraId="08368304" w14:textId="77777777" w:rsidR="005622BF" w:rsidRPr="00CE4B8B" w:rsidRDefault="005622BF" w:rsidP="00484824">
      <w:pPr>
        <w:pStyle w:val="dC-Normal"/>
        <w:rPr>
          <w:rFonts w:ascii="Calibri" w:hAnsi="Calibri"/>
          <w:sz w:val="22"/>
          <w:szCs w:val="22"/>
        </w:rPr>
      </w:pPr>
    </w:p>
    <w:p w14:paraId="6750C4F4" w14:textId="775A7680" w:rsidR="004F4853" w:rsidRPr="00FB4CB3" w:rsidRDefault="004F4853" w:rsidP="009149D8">
      <w:pPr>
        <w:pStyle w:val="dC-H4"/>
        <w:numPr>
          <w:ilvl w:val="0"/>
          <w:numId w:val="55"/>
        </w:numPr>
      </w:pPr>
      <w:r w:rsidRPr="00FB4CB3">
        <w:t>Replace Bot's Access Token in a configuration of a bot</w:t>
      </w:r>
    </w:p>
    <w:p w14:paraId="76121E1B" w14:textId="39172597" w:rsidR="0065293C" w:rsidRPr="00CE4B8B" w:rsidRDefault="0065293C" w:rsidP="0065293C">
      <w:pPr>
        <w:pStyle w:val="dC-Normal"/>
        <w:rPr>
          <w:rFonts w:ascii="Calibri" w:hAnsi="Calibri"/>
          <w:sz w:val="22"/>
          <w:szCs w:val="22"/>
        </w:rPr>
      </w:pPr>
      <w:r w:rsidRPr="00CE4B8B">
        <w:rPr>
          <w:rFonts w:ascii="Calibri" w:hAnsi="Calibri"/>
          <w:sz w:val="22"/>
          <w:szCs w:val="22"/>
        </w:rPr>
        <w:t>In a PyCharm, open a bot’s configuration file:</w:t>
      </w:r>
    </w:p>
    <w:p w14:paraId="4809E939" w14:textId="21C5C771" w:rsidR="0065293C" w:rsidRPr="00CE4B8B" w:rsidRDefault="00C26AD3" w:rsidP="0065293C">
      <w:pPr>
        <w:pStyle w:val="dC-Normal"/>
        <w:rPr>
          <w:rFonts w:ascii="Calibri" w:hAnsi="Calibri"/>
          <w:b/>
          <w:sz w:val="22"/>
          <w:szCs w:val="22"/>
        </w:rPr>
      </w:pPr>
      <w:r>
        <w:rPr>
          <w:rFonts w:ascii="Calibri" w:hAnsi="Calibri"/>
          <w:b/>
          <w:sz w:val="22"/>
          <w:szCs w:val="22"/>
        </w:rPr>
        <w:t xml:space="preserve">main &gt; config </w:t>
      </w:r>
      <w:bookmarkStart w:id="40" w:name="_GoBack"/>
      <w:bookmarkEnd w:id="40"/>
      <w:r w:rsidR="0065293C" w:rsidRPr="00CE4B8B">
        <w:rPr>
          <w:rFonts w:ascii="Calibri" w:hAnsi="Calibri"/>
          <w:b/>
          <w:sz w:val="22"/>
          <w:szCs w:val="22"/>
        </w:rPr>
        <w:t>&gt; config</w:t>
      </w:r>
      <w:r w:rsidR="00BA10EF">
        <w:rPr>
          <w:rFonts w:ascii="Calibri" w:hAnsi="Calibri"/>
          <w:b/>
          <w:sz w:val="22"/>
          <w:szCs w:val="22"/>
        </w:rPr>
        <w:t>_service</w:t>
      </w:r>
      <w:r w:rsidR="0065293C" w:rsidRPr="00CE4B8B">
        <w:rPr>
          <w:rFonts w:ascii="Calibri" w:hAnsi="Calibri"/>
          <w:b/>
          <w:sz w:val="22"/>
          <w:szCs w:val="22"/>
        </w:rPr>
        <w:t>.yml</w:t>
      </w:r>
    </w:p>
    <w:p w14:paraId="72EA1418" w14:textId="5D12D055" w:rsidR="0065293C" w:rsidRPr="00CE4B8B" w:rsidRDefault="0065293C" w:rsidP="0065293C">
      <w:pPr>
        <w:pStyle w:val="dC-Normal"/>
        <w:rPr>
          <w:rFonts w:ascii="Calibri" w:hAnsi="Calibri"/>
          <w:sz w:val="22"/>
          <w:szCs w:val="22"/>
        </w:rPr>
      </w:pPr>
      <w:r w:rsidRPr="00CE4B8B">
        <w:rPr>
          <w:rFonts w:ascii="Calibri" w:hAnsi="Calibri"/>
          <w:sz w:val="22"/>
          <w:szCs w:val="22"/>
        </w:rPr>
        <w:t xml:space="preserve">In config.yml file, after </w:t>
      </w:r>
      <w:r w:rsidRPr="00CE4B8B">
        <w:rPr>
          <w:rFonts w:ascii="Calibri" w:hAnsi="Calibri"/>
          <w:b/>
          <w:sz w:val="22"/>
          <w:szCs w:val="22"/>
        </w:rPr>
        <w:t>bot_access_token:</w:t>
      </w:r>
      <w:r w:rsidRPr="00CE4B8B">
        <w:rPr>
          <w:rFonts w:ascii="Calibri" w:hAnsi="Calibri"/>
          <w:sz w:val="22"/>
          <w:szCs w:val="22"/>
        </w:rPr>
        <w:t xml:space="preserve"> put </w:t>
      </w:r>
      <w:r w:rsidRPr="00CE4B8B">
        <w:rPr>
          <w:rFonts w:ascii="Calibri" w:hAnsi="Calibri" w:cs="Arial"/>
          <w:sz w:val="22"/>
          <w:szCs w:val="22"/>
        </w:rPr>
        <w:t>&lt;</w:t>
      </w:r>
      <w:r w:rsidRPr="00CE4B8B">
        <w:rPr>
          <w:rFonts w:ascii="Calibri" w:hAnsi="Calibri" w:cs="Arial"/>
          <w:b/>
          <w:sz w:val="22"/>
          <w:szCs w:val="22"/>
        </w:rPr>
        <w:t xml:space="preserve">Bot’s Access Token, copied in step </w:t>
      </w:r>
      <w:r w:rsidRPr="00CE4B8B">
        <w:rPr>
          <w:rFonts w:ascii="Calibri" w:hAnsi="Calibri" w:cs="Arial"/>
          <w:b/>
          <w:sz w:val="22"/>
          <w:szCs w:val="22"/>
        </w:rPr>
        <w:fldChar w:fldCharType="begin"/>
      </w:r>
      <w:r w:rsidRPr="00CE4B8B">
        <w:rPr>
          <w:rFonts w:ascii="Calibri" w:hAnsi="Calibri" w:cs="Arial"/>
          <w:b/>
          <w:sz w:val="22"/>
          <w:szCs w:val="22"/>
        </w:rPr>
        <w:instrText xml:space="preserve"> REF _Ref536302063 \r \h </w:instrText>
      </w:r>
      <w:r w:rsidR="00FB4CB3" w:rsidRPr="00CE4B8B">
        <w:rPr>
          <w:rFonts w:ascii="Calibri" w:hAnsi="Calibri" w:cs="Arial"/>
          <w:b/>
          <w:sz w:val="22"/>
          <w:szCs w:val="22"/>
        </w:rPr>
        <w:instrText xml:space="preserve"> \* MERGEFORMAT </w:instrText>
      </w:r>
      <w:r w:rsidRPr="00CE4B8B">
        <w:rPr>
          <w:rFonts w:ascii="Calibri" w:hAnsi="Calibri" w:cs="Arial"/>
          <w:b/>
          <w:sz w:val="22"/>
          <w:szCs w:val="22"/>
        </w:rPr>
      </w:r>
      <w:r w:rsidRPr="00CE4B8B">
        <w:rPr>
          <w:rFonts w:ascii="Calibri" w:hAnsi="Calibri" w:cs="Arial"/>
          <w:b/>
          <w:sz w:val="22"/>
          <w:szCs w:val="22"/>
        </w:rPr>
        <w:fldChar w:fldCharType="separate"/>
      </w:r>
      <w:r w:rsidRPr="00CE4B8B">
        <w:rPr>
          <w:rFonts w:ascii="Calibri" w:hAnsi="Calibri" w:cs="Arial"/>
          <w:b/>
          <w:sz w:val="22"/>
          <w:szCs w:val="22"/>
        </w:rPr>
        <w:t>8</w:t>
      </w:r>
      <w:r w:rsidRPr="00CE4B8B">
        <w:rPr>
          <w:rFonts w:ascii="Calibri" w:hAnsi="Calibri" w:cs="Arial"/>
          <w:b/>
          <w:sz w:val="22"/>
          <w:szCs w:val="22"/>
        </w:rPr>
        <w:fldChar w:fldCharType="end"/>
      </w:r>
      <w:r w:rsidRPr="00CE4B8B">
        <w:rPr>
          <w:rFonts w:ascii="Calibri" w:hAnsi="Calibri" w:cs="Arial"/>
          <w:b/>
          <w:sz w:val="22"/>
          <w:szCs w:val="22"/>
        </w:rPr>
        <w:t xml:space="preserve"> above&gt;</w:t>
      </w:r>
      <w:r w:rsidRPr="00CE4B8B">
        <w:rPr>
          <w:rFonts w:ascii="Calibri" w:hAnsi="Calibri" w:cs="Arial"/>
          <w:sz w:val="22"/>
          <w:szCs w:val="22"/>
        </w:rPr>
        <w:t xml:space="preserve"> (between quotes).</w:t>
      </w:r>
    </w:p>
    <w:p w14:paraId="4D48A237" w14:textId="544E0955" w:rsidR="004F4853" w:rsidRPr="00FB4CB3" w:rsidRDefault="008E0E52" w:rsidP="009149D8">
      <w:pPr>
        <w:pStyle w:val="dC-H4"/>
        <w:numPr>
          <w:ilvl w:val="0"/>
          <w:numId w:val="55"/>
        </w:numPr>
      </w:pPr>
      <w:r>
        <w:t>S</w:t>
      </w:r>
      <w:r w:rsidR="004F4853" w:rsidRPr="00FB4CB3">
        <w:t>tart Bot (Python script)</w:t>
      </w:r>
    </w:p>
    <w:p w14:paraId="1886F8A9" w14:textId="77777777" w:rsidR="0065293C" w:rsidRPr="00CE4B8B" w:rsidRDefault="0065293C" w:rsidP="0065293C">
      <w:pPr>
        <w:pStyle w:val="dC-Normal"/>
        <w:rPr>
          <w:rFonts w:ascii="Calibri" w:hAnsi="Calibri"/>
          <w:sz w:val="22"/>
          <w:szCs w:val="22"/>
        </w:rPr>
      </w:pPr>
      <w:r w:rsidRPr="00CE4B8B">
        <w:rPr>
          <w:rFonts w:ascii="Calibri" w:hAnsi="Calibri"/>
          <w:sz w:val="22"/>
          <w:szCs w:val="22"/>
        </w:rPr>
        <w:t>On the left tab find a Python file with the code for sample bot:</w:t>
      </w:r>
    </w:p>
    <w:p w14:paraId="0CB699E5" w14:textId="09FFF9CA" w:rsidR="0065293C" w:rsidRPr="00CE4B8B" w:rsidRDefault="002E02E3" w:rsidP="0065293C">
      <w:pPr>
        <w:pStyle w:val="dC-Normal"/>
        <w:rPr>
          <w:rFonts w:ascii="Calibri" w:hAnsi="Calibri"/>
          <w:b/>
          <w:sz w:val="22"/>
          <w:szCs w:val="22"/>
        </w:rPr>
      </w:pPr>
      <w:r>
        <w:rPr>
          <w:rFonts w:ascii="Calibri" w:hAnsi="Calibri"/>
          <w:b/>
          <w:sz w:val="22"/>
          <w:szCs w:val="22"/>
        </w:rPr>
        <w:t xml:space="preserve">main &gt; </w:t>
      </w:r>
      <w:r w:rsidRPr="00CE4B8B">
        <w:rPr>
          <w:rFonts w:ascii="Calibri" w:hAnsi="Calibri"/>
          <w:b/>
          <w:sz w:val="22"/>
          <w:szCs w:val="22"/>
        </w:rPr>
        <w:t>bot_s</w:t>
      </w:r>
      <w:r>
        <w:rPr>
          <w:rFonts w:ascii="Calibri" w:hAnsi="Calibri"/>
          <w:b/>
          <w:sz w:val="22"/>
          <w:szCs w:val="22"/>
        </w:rPr>
        <w:t>ervice</w:t>
      </w:r>
      <w:r w:rsidRPr="00CE4B8B">
        <w:rPr>
          <w:rFonts w:ascii="Calibri" w:hAnsi="Calibri"/>
          <w:b/>
          <w:sz w:val="22"/>
          <w:szCs w:val="22"/>
        </w:rPr>
        <w:t xml:space="preserve"> </w:t>
      </w:r>
      <w:r w:rsidR="0065293C" w:rsidRPr="00CE4B8B">
        <w:rPr>
          <w:rFonts w:ascii="Calibri" w:hAnsi="Calibri"/>
          <w:b/>
          <w:sz w:val="22"/>
          <w:szCs w:val="22"/>
        </w:rPr>
        <w:t>&gt; server.py</w:t>
      </w:r>
    </w:p>
    <w:p w14:paraId="603AF72D" w14:textId="44B6EE97" w:rsidR="0065293C" w:rsidRPr="00CE4B8B" w:rsidRDefault="0065293C" w:rsidP="0065293C">
      <w:pPr>
        <w:pStyle w:val="dC-Normal"/>
        <w:rPr>
          <w:rFonts w:ascii="Calibri" w:hAnsi="Calibri"/>
          <w:sz w:val="22"/>
          <w:szCs w:val="22"/>
        </w:rPr>
      </w:pPr>
      <w:r w:rsidRPr="00CE4B8B">
        <w:rPr>
          <w:rFonts w:ascii="Calibri" w:hAnsi="Calibri"/>
          <w:sz w:val="22"/>
          <w:szCs w:val="22"/>
        </w:rPr>
        <w:t xml:space="preserve">Open the file and press </w:t>
      </w:r>
      <w:r w:rsidR="00EB0F64">
        <w:rPr>
          <w:rFonts w:ascii="Calibri" w:hAnsi="Calibri"/>
          <w:sz w:val="22"/>
          <w:szCs w:val="22"/>
        </w:rPr>
        <w:t xml:space="preserve">CTRL + </w:t>
      </w:r>
      <w:r w:rsidRPr="00CE4B8B">
        <w:rPr>
          <w:rFonts w:ascii="Calibri" w:hAnsi="Calibri"/>
          <w:sz w:val="22"/>
          <w:szCs w:val="22"/>
        </w:rPr>
        <w:t>Shift + F10 to run the script</w:t>
      </w:r>
    </w:p>
    <w:p w14:paraId="768406F2" w14:textId="543E12AA" w:rsidR="004F4853" w:rsidRPr="00FB4CB3" w:rsidRDefault="004F4853" w:rsidP="009149D8">
      <w:pPr>
        <w:pStyle w:val="dC-H4"/>
        <w:numPr>
          <w:ilvl w:val="0"/>
          <w:numId w:val="55"/>
        </w:numPr>
      </w:pPr>
      <w:r w:rsidRPr="00FB4CB3">
        <w:t>Open Webex Teams client and start chatting with a basic bot</w:t>
      </w:r>
    </w:p>
    <w:p w14:paraId="52D1E8C5" w14:textId="77777777" w:rsidR="0065293C" w:rsidRPr="00CE4B8B" w:rsidRDefault="0065293C" w:rsidP="009149D8">
      <w:pPr>
        <w:pStyle w:val="ListParagraph"/>
        <w:numPr>
          <w:ilvl w:val="0"/>
          <w:numId w:val="35"/>
        </w:numPr>
        <w:spacing w:after="160" w:line="259" w:lineRule="auto"/>
        <w:ind w:left="360"/>
        <w:rPr>
          <w:rFonts w:ascii="Calibri" w:hAnsi="Calibri" w:cs="Arial"/>
          <w:sz w:val="22"/>
          <w:szCs w:val="22"/>
        </w:rPr>
      </w:pPr>
      <w:r w:rsidRPr="00CE4B8B">
        <w:rPr>
          <w:rFonts w:ascii="Calibri" w:hAnsi="Calibri"/>
          <w:sz w:val="22"/>
          <w:szCs w:val="22"/>
        </w:rPr>
        <w:t xml:space="preserve">Open a Web Browser with Webex Teams web-client, find the bot with created name: </w:t>
      </w:r>
      <w:r w:rsidRPr="00CE4B8B">
        <w:rPr>
          <w:rFonts w:ascii="Calibri" w:hAnsi="Calibri" w:cs="Arial"/>
          <w:sz w:val="22"/>
          <w:szCs w:val="22"/>
        </w:rPr>
        <w:t>CLEUR_LABCOL2293_&lt;random number&gt;@webex.bot</w:t>
      </w:r>
    </w:p>
    <w:p w14:paraId="663770F6" w14:textId="4BFD6329" w:rsidR="0065293C" w:rsidRPr="00CE4B8B" w:rsidRDefault="0065293C" w:rsidP="009149D8">
      <w:pPr>
        <w:pStyle w:val="ListParagraph"/>
        <w:numPr>
          <w:ilvl w:val="0"/>
          <w:numId w:val="35"/>
        </w:numPr>
        <w:spacing w:after="160" w:line="259" w:lineRule="auto"/>
        <w:ind w:left="360"/>
        <w:rPr>
          <w:rFonts w:ascii="Calibri" w:hAnsi="Calibri" w:cs="Arial"/>
          <w:sz w:val="22"/>
          <w:szCs w:val="22"/>
        </w:rPr>
      </w:pPr>
      <w:r w:rsidRPr="00CE4B8B">
        <w:rPr>
          <w:rFonts w:ascii="Calibri" w:hAnsi="Calibri" w:cs="Arial"/>
          <w:sz w:val="22"/>
          <w:szCs w:val="22"/>
        </w:rPr>
        <w:t>In the created Webex Teams space, start chatting with a bot.</w:t>
      </w:r>
    </w:p>
    <w:p w14:paraId="4CB3F658" w14:textId="59DBB557" w:rsidR="0065293C" w:rsidRPr="00CE4B8B" w:rsidRDefault="0065293C" w:rsidP="0049726B">
      <w:pPr>
        <w:spacing w:after="160" w:line="259" w:lineRule="auto"/>
        <w:ind w:left="360"/>
        <w:rPr>
          <w:rFonts w:ascii="Calibri" w:hAnsi="Calibri" w:cs="Arial"/>
          <w:sz w:val="22"/>
          <w:szCs w:val="22"/>
        </w:rPr>
      </w:pPr>
      <w:r w:rsidRPr="00CE4B8B">
        <w:rPr>
          <w:rFonts w:ascii="Calibri" w:hAnsi="Calibri" w:cs="Arial"/>
          <w:sz w:val="22"/>
          <w:szCs w:val="22"/>
        </w:rPr>
        <w:t>The following actions supported:</w:t>
      </w:r>
    </w:p>
    <w:p w14:paraId="11B81CC2" w14:textId="7A904475" w:rsidR="0065293C" w:rsidRPr="00CE4B8B" w:rsidRDefault="0065293C" w:rsidP="009149D8">
      <w:pPr>
        <w:pStyle w:val="ListParagraph"/>
        <w:numPr>
          <w:ilvl w:val="0"/>
          <w:numId w:val="36"/>
        </w:numPr>
        <w:spacing w:after="160" w:line="259" w:lineRule="auto"/>
        <w:ind w:left="720"/>
        <w:rPr>
          <w:rFonts w:ascii="Calibri" w:hAnsi="Calibri" w:cs="Arial"/>
          <w:sz w:val="22"/>
          <w:szCs w:val="22"/>
        </w:rPr>
      </w:pPr>
      <w:r w:rsidRPr="00CE4B8B">
        <w:rPr>
          <w:rFonts w:ascii="Calibri" w:hAnsi="Calibri" w:cs="Arial"/>
          <w:b/>
          <w:sz w:val="22"/>
          <w:szCs w:val="22"/>
        </w:rPr>
        <w:t>/whoami</w:t>
      </w:r>
      <w:r w:rsidRPr="00CE4B8B">
        <w:rPr>
          <w:rFonts w:ascii="Calibri" w:hAnsi="Calibri" w:cs="Arial"/>
          <w:sz w:val="22"/>
          <w:szCs w:val="22"/>
        </w:rPr>
        <w:t xml:space="preserve"> – command that will instruct the bot to show information about your account in Webex Teams</w:t>
      </w:r>
    </w:p>
    <w:p w14:paraId="562946D2" w14:textId="1BA3B532" w:rsidR="004F4853" w:rsidRPr="00CE4B8B" w:rsidRDefault="0065293C" w:rsidP="009149D8">
      <w:pPr>
        <w:pStyle w:val="dC-Normal"/>
        <w:numPr>
          <w:ilvl w:val="0"/>
          <w:numId w:val="36"/>
        </w:numPr>
        <w:ind w:left="720"/>
        <w:rPr>
          <w:rFonts w:ascii="Calibri" w:hAnsi="Calibri"/>
          <w:sz w:val="22"/>
          <w:szCs w:val="22"/>
        </w:rPr>
      </w:pPr>
      <w:r w:rsidRPr="00CE4B8B">
        <w:rPr>
          <w:rFonts w:ascii="Calibri" w:hAnsi="Calibri"/>
          <w:sz w:val="22"/>
          <w:szCs w:val="22"/>
        </w:rPr>
        <w:t>Input any phrase and bot will echo it back</w:t>
      </w:r>
    </w:p>
    <w:p w14:paraId="3C3ECBEF" w14:textId="77777777" w:rsidR="00B57682" w:rsidRPr="00CE4B8B" w:rsidRDefault="00B57682">
      <w:pPr>
        <w:rPr>
          <w:rFonts w:ascii="Arial" w:eastAsia="Calibri" w:hAnsi="Arial" w:cs="Arial"/>
          <w:sz w:val="18"/>
          <w:szCs w:val="18"/>
          <w:lang w:val="en-GB"/>
        </w:rPr>
      </w:pPr>
      <w:r w:rsidRPr="00FB4CB3">
        <w:rPr>
          <w:rFonts w:ascii="Arial" w:hAnsi="Arial" w:cs="Arial"/>
          <w:sz w:val="18"/>
          <w:szCs w:val="18"/>
        </w:rPr>
        <w:br w:type="page"/>
      </w:r>
    </w:p>
    <w:p w14:paraId="406852B3" w14:textId="25BDC1A2" w:rsidR="00292DCF" w:rsidRPr="00FB4CB3" w:rsidRDefault="00292DCF" w:rsidP="00A75D50">
      <w:pPr>
        <w:pStyle w:val="dC-H1"/>
      </w:pPr>
      <w:bookmarkStart w:id="41" w:name="_Toc536412259"/>
      <w:r w:rsidRPr="00FB4CB3">
        <w:lastRenderedPageBreak/>
        <w:t xml:space="preserve">Option #2: </w:t>
      </w:r>
      <w:r w:rsidR="002A0731" w:rsidRPr="00FB4CB3">
        <w:t>Become Webex Teams bot’s developer (intermediate)</w:t>
      </w:r>
      <w:bookmarkEnd w:id="41"/>
    </w:p>
    <w:p w14:paraId="61228B77" w14:textId="31816C1C" w:rsidR="00C40BFF" w:rsidRPr="00FB4CB3" w:rsidRDefault="00C40BFF" w:rsidP="00C40BFF">
      <w:pPr>
        <w:pStyle w:val="dC-Note"/>
      </w:pPr>
      <w:r w:rsidRPr="00FB4CB3">
        <w:t xml:space="preserve">Technical level of this task: </w:t>
      </w:r>
      <w:r w:rsidR="006A4498" w:rsidRPr="00CE4B8B">
        <w:rPr>
          <w:b/>
          <w:color w:val="F79646"/>
        </w:rPr>
        <w:t>intermediate</w:t>
      </w:r>
    </w:p>
    <w:p w14:paraId="1691597B" w14:textId="77777777" w:rsidR="00C40BFF" w:rsidRPr="00FB4CB3" w:rsidRDefault="00C40BFF" w:rsidP="00C40BFF"/>
    <w:p w14:paraId="276ED06C" w14:textId="77777777" w:rsidR="00292DCF" w:rsidRPr="00CE4B8B" w:rsidRDefault="00292DCF" w:rsidP="00292DCF">
      <w:pPr>
        <w:rPr>
          <w:rFonts w:ascii="Calibri" w:hAnsi="Calibri" w:cs="Calibri"/>
          <w:b/>
          <w:sz w:val="22"/>
          <w:szCs w:val="22"/>
        </w:rPr>
      </w:pPr>
      <w:r w:rsidRPr="00CE4B8B">
        <w:rPr>
          <w:rFonts w:ascii="Calibri" w:hAnsi="Calibri" w:cs="Calibri"/>
          <w:b/>
          <w:sz w:val="22"/>
          <w:szCs w:val="22"/>
        </w:rPr>
        <w:t>Option #2 Steps:</w:t>
      </w:r>
    </w:p>
    <w:p w14:paraId="19BF139A" w14:textId="2DAF7898" w:rsidR="00EB3610" w:rsidRPr="00CE4B8B" w:rsidRDefault="00EB3610"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Write sample bot.</w:t>
      </w:r>
    </w:p>
    <w:p w14:paraId="0AD81580" w14:textId="77777777" w:rsidR="00967BF9" w:rsidRPr="00CE4B8B" w:rsidRDefault="00967BF9"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Create Cisco Support API bot (defect’s information)</w:t>
      </w:r>
    </w:p>
    <w:p w14:paraId="0CCAC053" w14:textId="09D92E8C" w:rsidR="00967BF9" w:rsidRPr="00CE4B8B" w:rsidRDefault="003D4680"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Create</w:t>
      </w:r>
      <w:r w:rsidR="00967BF9" w:rsidRPr="00CE4B8B">
        <w:rPr>
          <w:rFonts w:ascii="Calibri" w:hAnsi="Calibri" w:cs="Calibri"/>
          <w:sz w:val="22"/>
          <w:szCs w:val="22"/>
        </w:rPr>
        <w:t xml:space="preserve"> the Webex Teams bot to perform quiz  for technical interviews </w:t>
      </w:r>
      <w:r w:rsidR="006A4498" w:rsidRPr="00CE4B8B">
        <w:rPr>
          <w:rFonts w:ascii="Calibri" w:hAnsi="Calibri" w:cs="Calibri"/>
          <w:sz w:val="22"/>
          <w:szCs w:val="22"/>
        </w:rPr>
        <w:t>(not available in the lab yet)</w:t>
      </w:r>
    </w:p>
    <w:p w14:paraId="5CD6446B" w14:textId="72110C17" w:rsidR="0069135A" w:rsidRPr="00CE4B8B" w:rsidRDefault="0069135A" w:rsidP="0069135A">
      <w:pPr>
        <w:pStyle w:val="NoSpacing"/>
        <w:rPr>
          <w:rFonts w:ascii="Calibri" w:hAnsi="Calibri" w:cs="Calibri"/>
          <w:lang w:val="en-US"/>
        </w:rPr>
      </w:pPr>
    </w:p>
    <w:p w14:paraId="5B723E2B" w14:textId="0D32E210" w:rsidR="001C11B9" w:rsidRPr="00CE4B8B" w:rsidRDefault="001C11B9" w:rsidP="003D1575">
      <w:pPr>
        <w:pStyle w:val="NoSpacing"/>
        <w:jc w:val="both"/>
        <w:rPr>
          <w:rFonts w:ascii="Calibri" w:hAnsi="Calibri" w:cs="Calibri"/>
        </w:rPr>
      </w:pPr>
      <w:r w:rsidRPr="00CE4B8B">
        <w:rPr>
          <w:rFonts w:ascii="Calibri" w:hAnsi="Calibri" w:cs="Calibri"/>
          <w:lang w:val="en-US"/>
        </w:rPr>
        <w:t xml:space="preserve">You want to </w:t>
      </w:r>
      <w:r w:rsidRPr="00CE4B8B">
        <w:rPr>
          <w:rFonts w:ascii="Calibri" w:hAnsi="Calibri" w:cs="Calibri"/>
        </w:rPr>
        <w:t xml:space="preserve">get rid of the job, related to the technologies you are not fun of, you want to write the bot to integrate it with Cisco API and give it to your support desk, so they find and fix all technical issues. But </w:t>
      </w:r>
      <w:r w:rsidR="002F0E18" w:rsidRPr="00CE4B8B">
        <w:rPr>
          <w:rFonts w:ascii="Calibri" w:hAnsi="Calibri" w:cs="Calibri"/>
        </w:rPr>
        <w:t xml:space="preserve">for </w:t>
      </w:r>
      <w:r w:rsidRPr="00CE4B8B">
        <w:rPr>
          <w:rFonts w:ascii="Calibri" w:hAnsi="Calibri" w:cs="Calibri"/>
        </w:rPr>
        <w:t xml:space="preserve">now you think you should get more experience with Webex Teams bots before you start writing the bot for integration with Cisco </w:t>
      </w:r>
      <w:r w:rsidR="002F0E18" w:rsidRPr="00CE4B8B">
        <w:rPr>
          <w:rFonts w:ascii="Calibri" w:hAnsi="Calibri" w:cs="Calibri"/>
        </w:rPr>
        <w:t xml:space="preserve">external </w:t>
      </w:r>
      <w:r w:rsidRPr="00CE4B8B">
        <w:rPr>
          <w:rFonts w:ascii="Calibri" w:hAnsi="Calibri" w:cs="Calibri"/>
        </w:rPr>
        <w:t>API</w:t>
      </w:r>
      <w:r w:rsidR="002F0E18" w:rsidRPr="00CE4B8B">
        <w:rPr>
          <w:rFonts w:ascii="Calibri" w:hAnsi="Calibri" w:cs="Calibri"/>
        </w:rPr>
        <w:t>.</w:t>
      </w:r>
    </w:p>
    <w:p w14:paraId="74173562" w14:textId="3967EBEF" w:rsidR="003877BB" w:rsidRPr="00CE4B8B" w:rsidRDefault="003877BB" w:rsidP="003D1575">
      <w:pPr>
        <w:pStyle w:val="NoSpacing"/>
        <w:jc w:val="both"/>
        <w:rPr>
          <w:rFonts w:ascii="Calibri" w:hAnsi="Calibri" w:cs="Calibri"/>
        </w:rPr>
      </w:pPr>
    </w:p>
    <w:p w14:paraId="6EF7F88E" w14:textId="77777777" w:rsidR="003877BB" w:rsidRPr="00CE4B8B" w:rsidRDefault="002F0E18" w:rsidP="003D1575">
      <w:pPr>
        <w:jc w:val="both"/>
        <w:rPr>
          <w:rFonts w:ascii="Calibri" w:hAnsi="Calibri" w:cs="Calibri"/>
          <w:sz w:val="22"/>
          <w:szCs w:val="22"/>
        </w:rPr>
      </w:pPr>
      <w:r w:rsidRPr="00CE4B8B">
        <w:rPr>
          <w:rFonts w:ascii="Calibri" w:hAnsi="Calibri" w:cs="Calibri"/>
          <w:sz w:val="22"/>
          <w:szCs w:val="22"/>
        </w:rPr>
        <w:t xml:space="preserve">To prove </w:t>
      </w:r>
      <w:r w:rsidR="00B57682" w:rsidRPr="00CE4B8B">
        <w:rPr>
          <w:rFonts w:ascii="Calibri" w:hAnsi="Calibri" w:cs="Calibri"/>
          <w:sz w:val="22"/>
          <w:szCs w:val="22"/>
        </w:rPr>
        <w:t>you</w:t>
      </w:r>
      <w:r w:rsidRPr="00CE4B8B">
        <w:rPr>
          <w:rFonts w:ascii="Calibri" w:hAnsi="Calibri" w:cs="Calibri"/>
          <w:sz w:val="22"/>
          <w:szCs w:val="22"/>
        </w:rPr>
        <w:t>r colleagues you</w:t>
      </w:r>
      <w:r w:rsidR="00B57682" w:rsidRPr="00CE4B8B">
        <w:rPr>
          <w:rFonts w:ascii="Calibri" w:hAnsi="Calibri" w:cs="Calibri"/>
          <w:sz w:val="22"/>
          <w:szCs w:val="22"/>
        </w:rPr>
        <w:t xml:space="preserve"> can </w:t>
      </w:r>
      <w:r w:rsidRPr="00CE4B8B">
        <w:rPr>
          <w:rFonts w:ascii="Calibri" w:hAnsi="Calibri" w:cs="Calibri"/>
          <w:sz w:val="22"/>
          <w:szCs w:val="22"/>
        </w:rPr>
        <w:t xml:space="preserve">write a Webex Team bot, </w:t>
      </w:r>
      <w:r w:rsidR="00B57682" w:rsidRPr="00CE4B8B">
        <w:rPr>
          <w:rFonts w:ascii="Calibri" w:hAnsi="Calibri" w:cs="Calibri"/>
          <w:sz w:val="22"/>
          <w:szCs w:val="22"/>
        </w:rPr>
        <w:t xml:space="preserve"> you decide</w:t>
      </w:r>
      <w:r w:rsidRPr="00CE4B8B">
        <w:rPr>
          <w:rFonts w:ascii="Calibri" w:hAnsi="Calibri" w:cs="Calibri"/>
          <w:sz w:val="22"/>
          <w:szCs w:val="22"/>
        </w:rPr>
        <w:t xml:space="preserve">d to show them </w:t>
      </w:r>
      <w:r w:rsidR="00B57682" w:rsidRPr="00CE4B8B">
        <w:rPr>
          <w:rFonts w:ascii="Calibri" w:hAnsi="Calibri" w:cs="Calibri"/>
          <w:sz w:val="22"/>
          <w:szCs w:val="22"/>
        </w:rPr>
        <w:t>a “quick win” and write a sample bot.</w:t>
      </w:r>
      <w:r w:rsidR="003877BB" w:rsidRPr="00CE4B8B">
        <w:rPr>
          <w:rFonts w:ascii="Calibri" w:hAnsi="Calibri" w:cs="Calibri"/>
          <w:sz w:val="22"/>
          <w:szCs w:val="22"/>
        </w:rPr>
        <w:t xml:space="preserve"> </w:t>
      </w:r>
    </w:p>
    <w:p w14:paraId="7CBBDD88" w14:textId="744BC0FC" w:rsidR="003877BB" w:rsidRPr="00CE4B8B" w:rsidRDefault="003877BB" w:rsidP="003D1575">
      <w:pPr>
        <w:jc w:val="both"/>
        <w:rPr>
          <w:rFonts w:ascii="Calibri" w:hAnsi="Calibri" w:cs="Calibri"/>
          <w:sz w:val="22"/>
          <w:szCs w:val="22"/>
        </w:rPr>
      </w:pPr>
      <w:r w:rsidRPr="00CE4B8B">
        <w:rPr>
          <w:rFonts w:ascii="Calibri" w:hAnsi="Calibri" w:cs="Calibri"/>
          <w:sz w:val="22"/>
          <w:szCs w:val="22"/>
        </w:rPr>
        <w:t>This will increase your vilibility inside the company, so that your manager and peers now you can use Webex Teams bots to solve current challenges in the innovative way.</w:t>
      </w:r>
    </w:p>
    <w:p w14:paraId="662E6FB4" w14:textId="7894BA4C" w:rsidR="00B57682" w:rsidRPr="00FB4CB3" w:rsidRDefault="00B57682" w:rsidP="00B57682">
      <w:pPr>
        <w:contextualSpacing/>
        <w:jc w:val="both"/>
        <w:rPr>
          <w:rFonts w:ascii="Arial" w:hAnsi="Arial" w:cs="Arial"/>
          <w:sz w:val="18"/>
          <w:szCs w:val="18"/>
        </w:rPr>
      </w:pPr>
    </w:p>
    <w:p w14:paraId="69B034EA" w14:textId="3B8D0472" w:rsidR="00B57682" w:rsidRPr="00FB4CB3" w:rsidRDefault="00B57682" w:rsidP="009149D8">
      <w:pPr>
        <w:pStyle w:val="dC-H3"/>
        <w:numPr>
          <w:ilvl w:val="1"/>
          <w:numId w:val="30"/>
        </w:numPr>
        <w:rPr>
          <w:b/>
        </w:rPr>
      </w:pPr>
      <w:bookmarkStart w:id="42" w:name="_Toc536412260"/>
      <w:r w:rsidRPr="00FB4CB3">
        <w:rPr>
          <w:b/>
        </w:rPr>
        <w:t>Write sample bot</w:t>
      </w:r>
      <w:bookmarkEnd w:id="42"/>
    </w:p>
    <w:p w14:paraId="5B26A158" w14:textId="49681DAE" w:rsidR="00F74897" w:rsidRPr="00CE4B8B" w:rsidRDefault="00F74897" w:rsidP="00F74897">
      <w:pPr>
        <w:pStyle w:val="dC-Normal"/>
        <w:rPr>
          <w:rFonts w:ascii="Calibri" w:hAnsi="Calibri"/>
          <w:sz w:val="22"/>
          <w:szCs w:val="22"/>
        </w:rPr>
      </w:pPr>
      <w:r w:rsidRPr="00CE4B8B">
        <w:rPr>
          <w:rFonts w:ascii="Calibri" w:hAnsi="Calibri"/>
          <w:sz w:val="22"/>
          <w:szCs w:val="22"/>
        </w:rPr>
        <w:t>As the first task i</w:t>
      </w:r>
      <w:r w:rsidR="006A4498" w:rsidRPr="00CE4B8B">
        <w:rPr>
          <w:rFonts w:ascii="Calibri" w:hAnsi="Calibri"/>
          <w:sz w:val="22"/>
          <w:szCs w:val="22"/>
        </w:rPr>
        <w:t xml:space="preserve">n your bot’s developer journey, </w:t>
      </w:r>
      <w:r w:rsidRPr="00CE4B8B">
        <w:rPr>
          <w:rFonts w:ascii="Calibri" w:hAnsi="Calibri"/>
          <w:sz w:val="22"/>
          <w:szCs w:val="22"/>
        </w:rPr>
        <w:t>you will write a sample bot, which supports the following tasks:</w:t>
      </w:r>
    </w:p>
    <w:p w14:paraId="740897F7" w14:textId="1C335897" w:rsidR="00F74897" w:rsidRPr="00CE4B8B" w:rsidRDefault="00F74897" w:rsidP="009149D8">
      <w:pPr>
        <w:pStyle w:val="dC-Normal"/>
        <w:numPr>
          <w:ilvl w:val="0"/>
          <w:numId w:val="36"/>
        </w:numPr>
        <w:ind w:left="720"/>
        <w:rPr>
          <w:rFonts w:ascii="Calibri" w:hAnsi="Calibri" w:cs="Arial"/>
          <w:sz w:val="22"/>
          <w:szCs w:val="22"/>
        </w:rPr>
      </w:pPr>
      <w:r w:rsidRPr="00CE4B8B">
        <w:rPr>
          <w:rFonts w:ascii="Calibri" w:hAnsi="Calibri" w:cs="Arial"/>
          <w:sz w:val="22"/>
          <w:szCs w:val="22"/>
        </w:rPr>
        <w:t xml:space="preserve">If a user chatting with a bot inputs </w:t>
      </w:r>
      <w:r w:rsidRPr="00CE4B8B">
        <w:rPr>
          <w:rFonts w:ascii="Calibri" w:hAnsi="Calibri" w:cs="Arial"/>
          <w:b/>
          <w:sz w:val="22"/>
          <w:szCs w:val="22"/>
        </w:rPr>
        <w:t>/whoami</w:t>
      </w:r>
      <w:r w:rsidRPr="00CE4B8B">
        <w:rPr>
          <w:rFonts w:ascii="Calibri" w:hAnsi="Calibri" w:cs="Arial"/>
          <w:sz w:val="22"/>
          <w:szCs w:val="22"/>
        </w:rPr>
        <w:t xml:space="preserve"> command, a bot will show an information about user’s account in Webex Teams</w:t>
      </w:r>
      <w:r w:rsidR="006A4498" w:rsidRPr="00CE4B8B">
        <w:rPr>
          <w:rFonts w:ascii="Calibri" w:hAnsi="Calibri" w:cs="Arial"/>
          <w:sz w:val="22"/>
          <w:szCs w:val="22"/>
        </w:rPr>
        <w:t>.</w:t>
      </w:r>
    </w:p>
    <w:p w14:paraId="08BAC742" w14:textId="77777777" w:rsidR="00F74897" w:rsidRPr="00CE4B8B" w:rsidRDefault="00F74897" w:rsidP="009149D8">
      <w:pPr>
        <w:pStyle w:val="dC-Normal"/>
        <w:numPr>
          <w:ilvl w:val="0"/>
          <w:numId w:val="36"/>
        </w:numPr>
        <w:ind w:left="720"/>
        <w:rPr>
          <w:rFonts w:ascii="Calibri" w:hAnsi="Calibri"/>
          <w:sz w:val="22"/>
          <w:szCs w:val="22"/>
        </w:rPr>
      </w:pPr>
      <w:r w:rsidRPr="00CE4B8B">
        <w:rPr>
          <w:rFonts w:ascii="Calibri" w:hAnsi="Calibri" w:cs="Arial"/>
          <w:sz w:val="22"/>
          <w:szCs w:val="22"/>
        </w:rPr>
        <w:t>If a users chatting with a bot inputs</w:t>
      </w:r>
      <w:r w:rsidRPr="00CE4B8B">
        <w:rPr>
          <w:rFonts w:ascii="Calibri" w:hAnsi="Calibri"/>
          <w:sz w:val="22"/>
          <w:szCs w:val="22"/>
        </w:rPr>
        <w:t xml:space="preserve"> any phrase, bot echoes it back in the same Webex Teams room</w:t>
      </w:r>
    </w:p>
    <w:p w14:paraId="007AF171" w14:textId="77777777" w:rsidR="00F74897" w:rsidRPr="00CE4B8B" w:rsidRDefault="00F74897" w:rsidP="00F74897">
      <w:pPr>
        <w:pStyle w:val="dC-Normal"/>
        <w:rPr>
          <w:rFonts w:ascii="Calibri" w:hAnsi="Calibri"/>
          <w:b/>
          <w:sz w:val="22"/>
          <w:szCs w:val="22"/>
        </w:rPr>
      </w:pPr>
    </w:p>
    <w:p w14:paraId="078D33F3" w14:textId="77777777" w:rsidR="00F74897" w:rsidRPr="00CE4B8B" w:rsidRDefault="00F74897" w:rsidP="00F74897">
      <w:pPr>
        <w:pStyle w:val="dC-Normal"/>
        <w:rPr>
          <w:rFonts w:ascii="Calibri" w:hAnsi="Calibri"/>
          <w:sz w:val="22"/>
          <w:szCs w:val="22"/>
        </w:rPr>
      </w:pPr>
      <w:r w:rsidRPr="00CE4B8B">
        <w:rPr>
          <w:rFonts w:ascii="Calibri" w:hAnsi="Calibri"/>
          <w:sz w:val="22"/>
          <w:szCs w:val="22"/>
        </w:rPr>
        <w:t>For this task a bot has been pre-created in Webex Teams cloud, you will need Bot access token to make your bot script able to receive and write messages on behalf of the Bot.</w:t>
      </w:r>
    </w:p>
    <w:p w14:paraId="4F0EB816" w14:textId="77777777" w:rsidR="00F74897" w:rsidRDefault="00F74897" w:rsidP="00F74897">
      <w:pPr>
        <w:pStyle w:val="dC-Note"/>
      </w:pPr>
      <w:r>
        <w:t>A Webex Teams Access Token is how the Webex Teams APIs validate access and identify of the requesting user (bot).</w:t>
      </w:r>
    </w:p>
    <w:p w14:paraId="0A8CB3DA" w14:textId="19F1A1D4" w:rsidR="00EB671A" w:rsidRPr="00CE4B8B" w:rsidRDefault="00EB671A" w:rsidP="003D1575">
      <w:pPr>
        <w:pStyle w:val="dC-Normal"/>
        <w:rPr>
          <w:rFonts w:ascii="Calibri" w:hAnsi="Calibri"/>
          <w:b/>
          <w:sz w:val="22"/>
          <w:szCs w:val="22"/>
        </w:rPr>
      </w:pPr>
    </w:p>
    <w:p w14:paraId="72E14EEF" w14:textId="4D2800F6" w:rsidR="006A4498" w:rsidRPr="00CE4B8B" w:rsidRDefault="006A4498" w:rsidP="006A4498">
      <w:pPr>
        <w:pStyle w:val="dC-Normal"/>
        <w:rPr>
          <w:rFonts w:ascii="Calibri" w:hAnsi="Calibri"/>
          <w:sz w:val="22"/>
          <w:szCs w:val="22"/>
        </w:rPr>
      </w:pPr>
      <w:r w:rsidRPr="00CE4B8B">
        <w:rPr>
          <w:rFonts w:ascii="Calibri" w:hAnsi="Calibri"/>
          <w:sz w:val="22"/>
          <w:szCs w:val="22"/>
        </w:rPr>
        <w:t>You have already got</w:t>
      </w:r>
      <w:r w:rsidR="00F74897" w:rsidRPr="00CE4B8B">
        <w:rPr>
          <w:rFonts w:ascii="Calibri" w:hAnsi="Calibri"/>
          <w:sz w:val="22"/>
          <w:szCs w:val="22"/>
        </w:rPr>
        <w:t xml:space="preserve"> your bot’s access token along with yo</w:t>
      </w:r>
      <w:r w:rsidRPr="00CE4B8B">
        <w:rPr>
          <w:rFonts w:ascii="Calibri" w:hAnsi="Calibri"/>
          <w:sz w:val="22"/>
          <w:szCs w:val="22"/>
        </w:rPr>
        <w:t xml:space="preserve">ur Anyconnect credentials from </w:t>
      </w:r>
      <w:r w:rsidRPr="00CE4B8B">
        <w:rPr>
          <w:rFonts w:ascii="Calibri" w:hAnsi="Calibri"/>
          <w:b/>
          <w:sz w:val="22"/>
          <w:szCs w:val="22"/>
        </w:rPr>
        <w:t>PinaColada</w:t>
      </w:r>
      <w:r w:rsidR="00F74897" w:rsidRPr="00CE4B8B">
        <w:rPr>
          <w:rFonts w:ascii="Calibri" w:hAnsi="Calibri"/>
          <w:sz w:val="22"/>
          <w:szCs w:val="22"/>
        </w:rPr>
        <w:t xml:space="preserve"> Webex Teams bot</w:t>
      </w:r>
      <w:r w:rsidRPr="00CE4B8B">
        <w:rPr>
          <w:rFonts w:ascii="Calibri" w:hAnsi="Calibri"/>
          <w:sz w:val="22"/>
          <w:szCs w:val="22"/>
        </w:rPr>
        <w:t xml:space="preserve"> (see </w:t>
      </w:r>
      <w:r w:rsidR="007A5BBE" w:rsidRPr="00CE4B8B">
        <w:rPr>
          <w:rFonts w:ascii="Calibri" w:hAnsi="Calibri"/>
          <w:sz w:val="22"/>
          <w:szCs w:val="22"/>
        </w:rPr>
        <w:fldChar w:fldCharType="begin"/>
      </w:r>
      <w:r w:rsidR="007A5BBE" w:rsidRPr="00CE4B8B">
        <w:rPr>
          <w:rFonts w:ascii="Calibri" w:hAnsi="Calibri"/>
          <w:sz w:val="22"/>
          <w:szCs w:val="22"/>
        </w:rPr>
        <w:instrText xml:space="preserve"> REF _Ref536437842 \h </w:instrText>
      </w:r>
      <w:r w:rsidR="007A5BBE" w:rsidRPr="00CE4B8B">
        <w:rPr>
          <w:rFonts w:ascii="Calibri" w:hAnsi="Calibri"/>
          <w:sz w:val="22"/>
          <w:szCs w:val="22"/>
        </w:rPr>
      </w:r>
      <w:r w:rsidR="007A5BBE" w:rsidRPr="00CE4B8B">
        <w:rPr>
          <w:rFonts w:ascii="Calibri" w:hAnsi="Calibri"/>
          <w:sz w:val="22"/>
          <w:szCs w:val="22"/>
        </w:rPr>
        <w:fldChar w:fldCharType="separate"/>
      </w:r>
      <w:r w:rsidR="007A5BBE" w:rsidRPr="00FB4CB3">
        <w:t>Get started</w:t>
      </w:r>
      <w:r w:rsidR="007A5BBE" w:rsidRPr="00CE4B8B">
        <w:rPr>
          <w:rFonts w:ascii="Calibri" w:hAnsi="Calibri"/>
          <w:sz w:val="22"/>
          <w:szCs w:val="22"/>
        </w:rPr>
        <w:fldChar w:fldCharType="end"/>
      </w:r>
      <w:r w:rsidR="007A5BBE" w:rsidRPr="00CE4B8B">
        <w:rPr>
          <w:rFonts w:ascii="Calibri" w:hAnsi="Calibri"/>
          <w:sz w:val="22"/>
          <w:szCs w:val="22"/>
        </w:rPr>
        <w:t xml:space="preserve"> Chapter</w:t>
      </w:r>
      <w:r w:rsidRPr="00CE4B8B">
        <w:rPr>
          <w:rFonts w:ascii="Calibri" w:hAnsi="Calibri"/>
          <w:sz w:val="22"/>
          <w:szCs w:val="22"/>
        </w:rPr>
        <w:t>)</w:t>
      </w:r>
      <w:r w:rsidR="00F74897" w:rsidRPr="00CE4B8B">
        <w:rPr>
          <w:rFonts w:ascii="Calibri" w:hAnsi="Calibri"/>
          <w:sz w:val="22"/>
          <w:szCs w:val="22"/>
        </w:rPr>
        <w:t xml:space="preserve">. </w:t>
      </w:r>
    </w:p>
    <w:p w14:paraId="6A45BB15" w14:textId="77777777" w:rsidR="00F74897" w:rsidRDefault="00F74897" w:rsidP="00F74897">
      <w:pPr>
        <w:pStyle w:val="dC-Note"/>
      </w:pPr>
      <w:r>
        <w:t xml:space="preserve">You can also follow a chapter </w:t>
      </w:r>
      <w:r w:rsidRPr="00FF3E17">
        <w:rPr>
          <w:b/>
        </w:rPr>
        <w:t>“</w:t>
      </w:r>
      <w:r w:rsidRPr="00FF3E17">
        <w:rPr>
          <w:b/>
        </w:rPr>
        <w:fldChar w:fldCharType="begin"/>
      </w:r>
      <w:r w:rsidRPr="00FF3E17">
        <w:rPr>
          <w:b/>
        </w:rPr>
        <w:instrText xml:space="preserve"> REF _Ref536351310 \h  \* MERGEFORMAT </w:instrText>
      </w:r>
      <w:r w:rsidRPr="00FF3E17">
        <w:rPr>
          <w:b/>
        </w:rPr>
      </w:r>
      <w:r w:rsidRPr="00FF3E17">
        <w:rPr>
          <w:b/>
        </w:rPr>
        <w:fldChar w:fldCharType="separate"/>
      </w:r>
      <w:r w:rsidRPr="00FF3E17">
        <w:rPr>
          <w:rFonts w:cs="Times New Roman"/>
          <w:b/>
        </w:rPr>
        <w:t>Create a bot on Webex Teams.</w:t>
      </w:r>
      <w:r w:rsidRPr="00FF3E17">
        <w:rPr>
          <w:b/>
        </w:rPr>
        <w:fldChar w:fldCharType="end"/>
      </w:r>
      <w:r w:rsidRPr="00FF3E17">
        <w:rPr>
          <w:b/>
        </w:rPr>
        <w:t>”</w:t>
      </w:r>
      <w:r>
        <w:t xml:space="preserve"> of this lab guide to check out the process of creating a new Webex Teams bot in Webex Teams cloud.</w:t>
      </w:r>
    </w:p>
    <w:p w14:paraId="10270DDE" w14:textId="77777777" w:rsidR="00F74897" w:rsidRPr="00CE4B8B" w:rsidRDefault="00F74897" w:rsidP="00F74897">
      <w:pPr>
        <w:pStyle w:val="dC-Normal"/>
        <w:rPr>
          <w:rFonts w:ascii="Calibri" w:hAnsi="Calibri"/>
          <w:sz w:val="22"/>
          <w:szCs w:val="22"/>
        </w:rPr>
      </w:pPr>
    </w:p>
    <w:p w14:paraId="5A788E1C" w14:textId="0B6271CD" w:rsidR="00373D9D" w:rsidRPr="00CE4B8B" w:rsidRDefault="007A5BBE" w:rsidP="00BF1743">
      <w:pPr>
        <w:pStyle w:val="dC-Normal"/>
        <w:rPr>
          <w:rFonts w:ascii="Calibri" w:hAnsi="Calibri"/>
          <w:sz w:val="22"/>
          <w:szCs w:val="22"/>
        </w:rPr>
      </w:pPr>
      <w:r w:rsidRPr="00CE4B8B">
        <w:rPr>
          <w:rFonts w:ascii="Calibri" w:hAnsi="Calibri"/>
          <w:sz w:val="22"/>
          <w:szCs w:val="22"/>
        </w:rPr>
        <w:t>We are going to use</w:t>
      </w:r>
      <w:r w:rsidR="00F74897" w:rsidRPr="00CE4B8B">
        <w:rPr>
          <w:rFonts w:ascii="Calibri" w:hAnsi="Calibri"/>
          <w:sz w:val="22"/>
          <w:szCs w:val="22"/>
        </w:rPr>
        <w:t xml:space="preserve"> webexteamssdk</w:t>
      </w:r>
      <w:r w:rsidR="00F70A06" w:rsidRPr="00CE4B8B">
        <w:rPr>
          <w:rFonts w:ascii="Calibri" w:hAnsi="Calibri"/>
          <w:sz w:val="22"/>
          <w:szCs w:val="22"/>
        </w:rPr>
        <w:t xml:space="preserve"> </w:t>
      </w:r>
      <w:r w:rsidRPr="00CE4B8B">
        <w:rPr>
          <w:rFonts w:ascii="Calibri" w:hAnsi="Calibri"/>
          <w:sz w:val="22"/>
          <w:szCs w:val="22"/>
        </w:rPr>
        <w:t>to send API calls to the Webex Teams Cloud.</w:t>
      </w:r>
      <w:r w:rsidR="00F74897" w:rsidRPr="00CE4B8B">
        <w:rPr>
          <w:rFonts w:ascii="Calibri" w:hAnsi="Calibri"/>
          <w:sz w:val="22"/>
          <w:szCs w:val="22"/>
        </w:rPr>
        <w:t xml:space="preserve"> </w:t>
      </w:r>
    </w:p>
    <w:p w14:paraId="6EC368E0" w14:textId="2CA3337F" w:rsidR="00DF488D" w:rsidRPr="00CE4B8B" w:rsidRDefault="00291CC3" w:rsidP="003D1575">
      <w:pPr>
        <w:pStyle w:val="dC-Normal"/>
        <w:rPr>
          <w:rFonts w:ascii="Calibri" w:hAnsi="Calibri"/>
          <w:sz w:val="22"/>
          <w:szCs w:val="22"/>
        </w:rPr>
      </w:pPr>
      <w:r w:rsidRPr="00CE4B8B">
        <w:rPr>
          <w:rFonts w:ascii="Calibri" w:hAnsi="Calibri"/>
          <w:sz w:val="22"/>
          <w:szCs w:val="22"/>
        </w:rPr>
        <w:t>When you create a webhook for a particular event, the notification data will be sent as an HTTP POST, in JSON format, to a URL of your choosing, each time it is triggered. </w:t>
      </w:r>
    </w:p>
    <w:p w14:paraId="0BFB4AEF" w14:textId="77777777" w:rsidR="00291CC3" w:rsidRPr="00CE4B8B" w:rsidRDefault="00291CC3" w:rsidP="003D1575">
      <w:pPr>
        <w:pStyle w:val="dC-Normal"/>
        <w:rPr>
          <w:rFonts w:ascii="Calibri" w:hAnsi="Calibri"/>
          <w:sz w:val="22"/>
          <w:szCs w:val="22"/>
        </w:rPr>
      </w:pPr>
    </w:p>
    <w:p w14:paraId="3E7452C9"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lastRenderedPageBreak/>
        <w:t xml:space="preserve">The following solution components to be used as part of this task (see </w:t>
      </w:r>
      <w:r w:rsidRPr="00CE4B8B">
        <w:rPr>
          <w:rFonts w:ascii="Calibri" w:hAnsi="Calibri"/>
          <w:sz w:val="22"/>
          <w:szCs w:val="22"/>
        </w:rPr>
        <w:fldChar w:fldCharType="begin"/>
      </w:r>
      <w:r w:rsidRPr="00CE4B8B">
        <w:rPr>
          <w:rFonts w:ascii="Calibri" w:hAnsi="Calibri"/>
          <w:sz w:val="22"/>
          <w:szCs w:val="22"/>
        </w:rPr>
        <w:instrText xml:space="preserve"> REF _Ref536355211 \h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b/>
          <w:sz w:val="22"/>
          <w:szCs w:val="22"/>
        </w:rPr>
        <w:t>Figure 13</w:t>
      </w:r>
      <w:r w:rsidRPr="00CE4B8B">
        <w:rPr>
          <w:rFonts w:ascii="Calibri" w:hAnsi="Calibri"/>
          <w:sz w:val="22"/>
          <w:szCs w:val="22"/>
        </w:rPr>
        <w:fldChar w:fldCharType="end"/>
      </w:r>
      <w:r w:rsidRPr="00CE4B8B">
        <w:rPr>
          <w:rFonts w:ascii="Calibri" w:hAnsi="Calibri"/>
          <w:sz w:val="22"/>
          <w:szCs w:val="22"/>
        </w:rPr>
        <w:t>):</w:t>
      </w:r>
    </w:p>
    <w:p w14:paraId="0F98C197" w14:textId="580372C9"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Github (PyCharm would be used just to pull Python and configuration files of Webex Teams bots)</w:t>
      </w:r>
      <w:r w:rsidR="007A5BBE" w:rsidRPr="00CE4B8B">
        <w:rPr>
          <w:rFonts w:ascii="Calibri" w:hAnsi="Calibri"/>
          <w:sz w:val="22"/>
          <w:szCs w:val="22"/>
        </w:rPr>
        <w:t>.</w:t>
      </w:r>
    </w:p>
    <w:p w14:paraId="724765CA" w14:textId="0D3A9D8F"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Flask Web Servrer</w:t>
      </w:r>
      <w:r w:rsidR="007A5BBE" w:rsidRPr="00CE4B8B">
        <w:rPr>
          <w:rFonts w:ascii="Calibri" w:hAnsi="Calibri"/>
          <w:sz w:val="22"/>
          <w:szCs w:val="22"/>
        </w:rPr>
        <w:t>.</w:t>
      </w:r>
    </w:p>
    <w:p w14:paraId="3818EF78" w14:textId="542F57E9"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Ngrok</w:t>
      </w:r>
      <w:r w:rsidR="007A5BBE" w:rsidRPr="00CE4B8B">
        <w:rPr>
          <w:rFonts w:ascii="Calibri" w:hAnsi="Calibri"/>
          <w:sz w:val="22"/>
          <w:szCs w:val="22"/>
        </w:rPr>
        <w:t>.</w:t>
      </w:r>
    </w:p>
    <w:p w14:paraId="2FA79674" w14:textId="678B753D"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Webex Teams client (web-based)</w:t>
      </w:r>
      <w:r w:rsidR="007A5BBE" w:rsidRPr="00CE4B8B">
        <w:rPr>
          <w:rFonts w:ascii="Calibri" w:hAnsi="Calibri"/>
          <w:sz w:val="22"/>
          <w:szCs w:val="22"/>
        </w:rPr>
        <w:t>.</w:t>
      </w:r>
    </w:p>
    <w:p w14:paraId="4B439B09" w14:textId="20B8B2EB"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Webex Teams cloud</w:t>
      </w:r>
      <w:r w:rsidR="007A5BBE" w:rsidRPr="00CE4B8B">
        <w:rPr>
          <w:rFonts w:ascii="Calibri" w:hAnsi="Calibri"/>
          <w:sz w:val="22"/>
          <w:szCs w:val="22"/>
        </w:rPr>
        <w:t>.</w:t>
      </w:r>
    </w:p>
    <w:p w14:paraId="7B9F7944" w14:textId="77777777" w:rsidR="009916C8" w:rsidRPr="00CE4B8B" w:rsidRDefault="009916C8" w:rsidP="009916C8">
      <w:pPr>
        <w:pStyle w:val="dC-Normal"/>
        <w:rPr>
          <w:rFonts w:ascii="Calibri" w:hAnsi="Calibri"/>
          <w:sz w:val="22"/>
          <w:szCs w:val="22"/>
        </w:rPr>
      </w:pPr>
    </w:p>
    <w:p w14:paraId="2FFC0D1B" w14:textId="77777777" w:rsidR="009916C8" w:rsidRDefault="009916C8" w:rsidP="009916C8">
      <w:pPr>
        <w:pStyle w:val="dC-Normal"/>
        <w:keepNext/>
      </w:pPr>
      <w:r>
        <w:object w:dxaOrig="12386" w:dyaOrig="8050" w14:anchorId="1B343F7D">
          <v:shape id="_x0000_i1028" type="#_x0000_t75" style="width:480.5pt;height:312.5pt" o:ole="">
            <v:imagedata r:id="rId41" o:title=""/>
          </v:shape>
          <o:OLEObject Type="Embed" ProgID="Visio.Drawing.15" ShapeID="_x0000_i1028" DrawAspect="Content" ObjectID="_1610187826" r:id="rId42"/>
        </w:object>
      </w:r>
    </w:p>
    <w:p w14:paraId="738F91C2" w14:textId="77777777" w:rsidR="009916C8" w:rsidRPr="00CE4B8B" w:rsidRDefault="009916C8" w:rsidP="009916C8">
      <w:pPr>
        <w:pStyle w:val="Caption"/>
        <w:jc w:val="center"/>
        <w:rPr>
          <w:rFonts w:ascii="Calibri" w:hAnsi="Calibri" w:cs="Calibri"/>
          <w:b/>
          <w:sz w:val="22"/>
          <w:szCs w:val="22"/>
        </w:rPr>
      </w:pPr>
      <w:bookmarkStart w:id="43" w:name="_Ref536355211"/>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Pr="00CE4B8B">
        <w:rPr>
          <w:rFonts w:ascii="Calibri" w:hAnsi="Calibri" w:cs="Calibri"/>
          <w:b/>
          <w:sz w:val="22"/>
          <w:szCs w:val="22"/>
        </w:rPr>
        <w:t>13</w:t>
      </w:r>
      <w:r w:rsidRPr="00CE4B8B">
        <w:rPr>
          <w:rFonts w:ascii="Calibri" w:hAnsi="Calibri" w:cs="Calibri"/>
          <w:b/>
          <w:sz w:val="22"/>
          <w:szCs w:val="22"/>
        </w:rPr>
        <w:fldChar w:fldCharType="end"/>
      </w:r>
      <w:bookmarkEnd w:id="43"/>
      <w:r w:rsidRPr="00CE4B8B">
        <w:rPr>
          <w:rFonts w:ascii="Calibri" w:hAnsi="Calibri" w:cs="Calibri"/>
          <w:b/>
          <w:sz w:val="22"/>
          <w:szCs w:val="22"/>
        </w:rPr>
        <w:t xml:space="preserve">  ̶  Solution components of sample bot</w:t>
      </w:r>
    </w:p>
    <w:p w14:paraId="65D7AE38" w14:textId="77777777" w:rsidR="009916C8" w:rsidRPr="00CE4B8B" w:rsidRDefault="009916C8" w:rsidP="009916C8">
      <w:pPr>
        <w:pStyle w:val="dC-Normal"/>
        <w:rPr>
          <w:rFonts w:ascii="Calibri" w:hAnsi="Calibri"/>
          <w:sz w:val="22"/>
          <w:szCs w:val="22"/>
        </w:rPr>
      </w:pPr>
    </w:p>
    <w:p w14:paraId="1E43862B" w14:textId="34360A96"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o complete </w:t>
      </w:r>
      <w:r w:rsidR="007A5BBE" w:rsidRPr="00CE4B8B">
        <w:rPr>
          <w:rFonts w:ascii="Calibri" w:hAnsi="Calibri"/>
          <w:sz w:val="22"/>
          <w:szCs w:val="22"/>
        </w:rPr>
        <w:t xml:space="preserve">this task, the following steps </w:t>
      </w:r>
      <w:r w:rsidRPr="00CE4B8B">
        <w:rPr>
          <w:rFonts w:ascii="Calibri" w:hAnsi="Calibri"/>
          <w:sz w:val="22"/>
          <w:szCs w:val="22"/>
        </w:rPr>
        <w:t>to be followed:</w:t>
      </w:r>
    </w:p>
    <w:p w14:paraId="23DD8352" w14:textId="52E6F055" w:rsidR="008E0E52" w:rsidRPr="00CE4B8B" w:rsidRDefault="009916C8" w:rsidP="009149D8">
      <w:pPr>
        <w:pStyle w:val="dC-Normal"/>
        <w:numPr>
          <w:ilvl w:val="0"/>
          <w:numId w:val="39"/>
        </w:numPr>
        <w:rPr>
          <w:rFonts w:ascii="Calibri" w:hAnsi="Calibri" w:cs="Calibri"/>
          <w:sz w:val="22"/>
          <w:szCs w:val="22"/>
        </w:rPr>
      </w:pPr>
      <w:r w:rsidRPr="00CE4B8B">
        <w:rPr>
          <w:rFonts w:ascii="Calibri" w:hAnsi="Calibri" w:cs="Calibri"/>
          <w:sz w:val="22"/>
          <w:szCs w:val="22"/>
        </w:rPr>
        <w:t>Pull Webex Teams bot’s code from GitHub (</w:t>
      </w:r>
      <w:r w:rsidR="008E0E52" w:rsidRPr="00CE4B8B">
        <w:rPr>
          <w:rFonts w:ascii="Calibri" w:hAnsi="Calibri" w:cs="Calibri"/>
          <w:sz w:val="22"/>
          <w:szCs w:val="22"/>
        </w:rPr>
        <w:t xml:space="preserve">See Chapter </w:t>
      </w:r>
      <w:r w:rsidR="00C865D7" w:rsidRPr="00CE4B8B">
        <w:rPr>
          <w:rFonts w:ascii="Calibri" w:hAnsi="Calibri" w:cs="Calibri"/>
          <w:sz w:val="22"/>
          <w:szCs w:val="22"/>
        </w:rPr>
        <w:t>“</w:t>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193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separate"/>
      </w:r>
      <w:r w:rsidR="00C865D7" w:rsidRPr="00CE4B8B">
        <w:rPr>
          <w:rFonts w:ascii="Calibri" w:hAnsi="Calibri" w:cs="Calibri"/>
          <w:sz w:val="22"/>
          <w:szCs w:val="22"/>
        </w:rPr>
        <w:t>Copy code of sample bot from GitHub</w:t>
      </w:r>
      <w:r w:rsidR="00C865D7" w:rsidRPr="00CE4B8B">
        <w:rPr>
          <w:rFonts w:ascii="Calibri" w:hAnsi="Calibri" w:cs="Calibri"/>
          <w:sz w:val="22"/>
          <w:szCs w:val="22"/>
        </w:rPr>
        <w:fldChar w:fldCharType="end"/>
      </w:r>
      <w:r w:rsidR="00C865D7" w:rsidRPr="00CE4B8B">
        <w:rPr>
          <w:rFonts w:ascii="Calibri" w:hAnsi="Calibri" w:cs="Calibri"/>
          <w:sz w:val="22"/>
          <w:szCs w:val="22"/>
        </w:rPr>
        <w:t>” from Option #1</w:t>
      </w:r>
      <w:r w:rsidR="008E0E52" w:rsidRPr="00CE4B8B">
        <w:rPr>
          <w:rFonts w:ascii="Calibri" w:hAnsi="Calibri" w:cs="Calibri"/>
          <w:sz w:val="22"/>
          <w:szCs w:val="22"/>
        </w:rPr>
        <w:t xml:space="preserve">  for the details</w:t>
      </w:r>
      <w:r w:rsidR="007A5BBE" w:rsidRPr="00CE4B8B">
        <w:rPr>
          <w:rFonts w:ascii="Calibri" w:hAnsi="Calibri" w:cs="Calibri"/>
          <w:sz w:val="22"/>
          <w:szCs w:val="22"/>
        </w:rPr>
        <w:t>)</w:t>
      </w:r>
      <w:r w:rsidR="008E0E52" w:rsidRPr="00CE4B8B">
        <w:rPr>
          <w:rFonts w:ascii="Calibri" w:hAnsi="Calibri" w:cs="Calibri"/>
          <w:sz w:val="22"/>
          <w:szCs w:val="22"/>
        </w:rPr>
        <w:t>.</w:t>
      </w:r>
    </w:p>
    <w:p w14:paraId="61A5BE89" w14:textId="2E64D6DC"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 xml:space="preserve">Prepare and test Python code to run Flask server </w:t>
      </w:r>
      <w:r w:rsidR="00C865D7" w:rsidRPr="00CE4B8B">
        <w:rPr>
          <w:rFonts w:ascii="Calibri" w:hAnsi="Calibri"/>
          <w:sz w:val="22"/>
          <w:szCs w:val="22"/>
        </w:rPr>
        <w:t>(</w:t>
      </w:r>
      <w:r w:rsidRPr="00CE4B8B">
        <w:rPr>
          <w:rFonts w:ascii="Calibri" w:hAnsi="Calibri"/>
          <w:sz w:val="22"/>
          <w:szCs w:val="22"/>
        </w:rPr>
        <w:t>to</w:t>
      </w:r>
      <w:r w:rsidR="00C865D7" w:rsidRPr="00CE4B8B">
        <w:rPr>
          <w:rFonts w:ascii="Calibri" w:hAnsi="Calibri"/>
          <w:sz w:val="22"/>
          <w:szCs w:val="22"/>
        </w:rPr>
        <w:t xml:space="preserve"> later</w:t>
      </w:r>
      <w:r w:rsidRPr="00CE4B8B">
        <w:rPr>
          <w:rFonts w:ascii="Calibri" w:hAnsi="Calibri"/>
          <w:sz w:val="22"/>
          <w:szCs w:val="22"/>
        </w:rPr>
        <w:t xml:space="preserve"> get Webhooks from Webex Teams Cloud</w:t>
      </w:r>
      <w:r w:rsidR="00C865D7" w:rsidRPr="00CE4B8B">
        <w:rPr>
          <w:rFonts w:ascii="Calibri" w:hAnsi="Calibri"/>
          <w:sz w:val="22"/>
          <w:szCs w:val="22"/>
        </w:rPr>
        <w:t>)</w:t>
      </w:r>
      <w:r w:rsidRPr="00CE4B8B">
        <w:rPr>
          <w:rFonts w:ascii="Calibri" w:hAnsi="Calibri"/>
          <w:sz w:val="22"/>
          <w:szCs w:val="22"/>
        </w:rPr>
        <w:t>.</w:t>
      </w:r>
    </w:p>
    <w:p w14:paraId="2E8B692F" w14:textId="5F912976" w:rsidR="009916C8" w:rsidRPr="00CE4B8B" w:rsidRDefault="009916C8" w:rsidP="009149D8">
      <w:pPr>
        <w:pStyle w:val="dC-Normal"/>
        <w:numPr>
          <w:ilvl w:val="0"/>
          <w:numId w:val="39"/>
        </w:numPr>
        <w:rPr>
          <w:rFonts w:ascii="Calibri" w:hAnsi="Calibri"/>
          <w:sz w:val="22"/>
          <w:szCs w:val="22"/>
        </w:rPr>
      </w:pPr>
      <w:bookmarkStart w:id="44" w:name="_Ref536353745"/>
      <w:r w:rsidRPr="00CE4B8B">
        <w:rPr>
          <w:rFonts w:ascii="Calibri" w:hAnsi="Calibri"/>
          <w:sz w:val="22"/>
          <w:szCs w:val="22"/>
        </w:rPr>
        <w:t>Start Ngrok</w:t>
      </w:r>
      <w:r w:rsidR="00C865D7" w:rsidRPr="00CE4B8B">
        <w:rPr>
          <w:rFonts w:ascii="Calibri" w:hAnsi="Calibri"/>
          <w:sz w:val="22"/>
          <w:szCs w:val="22"/>
        </w:rPr>
        <w:t xml:space="preserve"> application</w:t>
      </w:r>
      <w:r w:rsidRPr="00CE4B8B">
        <w:rPr>
          <w:rFonts w:ascii="Calibri" w:hAnsi="Calibri"/>
          <w:sz w:val="22"/>
          <w:szCs w:val="22"/>
        </w:rPr>
        <w:t>.</w:t>
      </w:r>
      <w:bookmarkEnd w:id="44"/>
    </w:p>
    <w:p w14:paraId="354EFAA1" w14:textId="18284AAF"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Prepare and test Python code to create a Webhook, pointing to forwarding URL created by Ngrok</w:t>
      </w:r>
      <w:r w:rsidR="00C865D7" w:rsidRPr="00CE4B8B">
        <w:rPr>
          <w:rFonts w:ascii="Calibri" w:hAnsi="Calibri"/>
          <w:sz w:val="22"/>
          <w:szCs w:val="22"/>
        </w:rPr>
        <w:t xml:space="preserve"> application.</w:t>
      </w:r>
    </w:p>
    <w:p w14:paraId="31F1C210" w14:textId="7CA89D56"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Add Webex Teams bot</w:t>
      </w:r>
      <w:r w:rsidR="00C865D7" w:rsidRPr="00CE4B8B">
        <w:rPr>
          <w:rFonts w:ascii="Calibri" w:hAnsi="Calibri"/>
          <w:sz w:val="22"/>
          <w:szCs w:val="22"/>
        </w:rPr>
        <w:t>’s</w:t>
      </w:r>
      <w:r w:rsidRPr="00CE4B8B">
        <w:rPr>
          <w:rFonts w:ascii="Calibri" w:hAnsi="Calibri"/>
          <w:sz w:val="22"/>
          <w:szCs w:val="22"/>
        </w:rPr>
        <w:t xml:space="preserve"> logic to Python code</w:t>
      </w:r>
    </w:p>
    <w:p w14:paraId="22AEB5E8" w14:textId="77777777"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lastRenderedPageBreak/>
        <w:t>Run Sample Bot</w:t>
      </w:r>
    </w:p>
    <w:p w14:paraId="238553CF" w14:textId="157F987E" w:rsidR="009916C8" w:rsidRPr="00CE4B8B" w:rsidRDefault="009916C8" w:rsidP="009916C8">
      <w:pPr>
        <w:pStyle w:val="dC-Normal"/>
        <w:rPr>
          <w:rFonts w:ascii="Calibri" w:hAnsi="Calibri"/>
          <w:sz w:val="22"/>
          <w:szCs w:val="22"/>
        </w:rPr>
      </w:pPr>
    </w:p>
    <w:p w14:paraId="157543E9" w14:textId="2F2D7413" w:rsidR="00C865D7" w:rsidRDefault="00C865D7" w:rsidP="00C865D7">
      <w:pPr>
        <w:pStyle w:val="dC-Note"/>
        <w:jc w:val="both"/>
      </w:pPr>
      <w:r>
        <w:t>Because in this task only sample bot is covered, with a simple logic, the Python code would be written in one Python file. You will see example of distribution of the bot’s Python code to the different files in the next tasks where the logic behind bot is more sophisticated.</w:t>
      </w:r>
    </w:p>
    <w:p w14:paraId="385EA9B9" w14:textId="77777777" w:rsidR="009916C8" w:rsidRDefault="009916C8" w:rsidP="009149D8">
      <w:pPr>
        <w:pStyle w:val="dc-H5"/>
        <w:numPr>
          <w:ilvl w:val="0"/>
          <w:numId w:val="58"/>
        </w:numPr>
      </w:pPr>
      <w:r w:rsidRPr="00CE4B8B">
        <w:rPr>
          <w:rFonts w:ascii="Calibri" w:hAnsi="Calibri"/>
          <w:sz w:val="22"/>
          <w:szCs w:val="22"/>
        </w:rPr>
        <w:t>Pull Webex Teams bot’s code from GitHub</w:t>
      </w:r>
    </w:p>
    <w:p w14:paraId="22A20097" w14:textId="77777777"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t>See Chapter “</w:t>
      </w:r>
      <w:r w:rsidRPr="00CE4B8B">
        <w:rPr>
          <w:rFonts w:ascii="Calibri" w:hAnsi="Calibri" w:cs="Calibri"/>
          <w:sz w:val="22"/>
          <w:szCs w:val="22"/>
        </w:rPr>
        <w:fldChar w:fldCharType="begin"/>
      </w:r>
      <w:r w:rsidRPr="00CE4B8B">
        <w:rPr>
          <w:rFonts w:ascii="Calibri" w:hAnsi="Calibri" w:cs="Calibri"/>
          <w:sz w:val="22"/>
          <w:szCs w:val="22"/>
        </w:rPr>
        <w:instrText xml:space="preserve"> REF _Ref536353927 \h  \* MERGEFORMAT </w:instrText>
      </w:r>
      <w:r w:rsidRPr="00CE4B8B">
        <w:rPr>
          <w:rFonts w:ascii="Calibri" w:hAnsi="Calibri" w:cs="Calibri"/>
          <w:sz w:val="22"/>
          <w:szCs w:val="22"/>
        </w:rPr>
      </w:r>
      <w:r w:rsidRPr="00CE4B8B">
        <w:rPr>
          <w:rFonts w:ascii="Calibri" w:hAnsi="Calibri" w:cs="Calibri"/>
          <w:sz w:val="22"/>
          <w:szCs w:val="22"/>
        </w:rPr>
        <w:fldChar w:fldCharType="separate"/>
      </w:r>
      <w:r w:rsidRPr="00CE4B8B">
        <w:rPr>
          <w:rFonts w:ascii="Calibri" w:hAnsi="Calibri" w:cs="Calibri"/>
          <w:sz w:val="22"/>
          <w:szCs w:val="22"/>
        </w:rPr>
        <w:t>Copy code of sample bot from GitHub.</w:t>
      </w:r>
      <w:r w:rsidRPr="00CE4B8B">
        <w:rPr>
          <w:rFonts w:ascii="Calibri" w:hAnsi="Calibri" w:cs="Calibri"/>
          <w:sz w:val="22"/>
          <w:szCs w:val="22"/>
        </w:rPr>
        <w:fldChar w:fldCharType="end"/>
      </w:r>
      <w:r w:rsidRPr="00CE4B8B">
        <w:rPr>
          <w:rFonts w:ascii="Calibri" w:hAnsi="Calibri" w:cs="Calibri"/>
          <w:sz w:val="22"/>
          <w:szCs w:val="22"/>
        </w:rPr>
        <w:t>” for the details.</w:t>
      </w:r>
    </w:p>
    <w:p w14:paraId="07002AF4" w14:textId="429B06BC" w:rsidR="009916C8" w:rsidRPr="00CE4B8B" w:rsidRDefault="009916C8" w:rsidP="009149D8">
      <w:pPr>
        <w:pStyle w:val="dc-H5"/>
        <w:numPr>
          <w:ilvl w:val="0"/>
          <w:numId w:val="58"/>
        </w:numPr>
        <w:rPr>
          <w:rFonts w:ascii="Calibri" w:hAnsi="Calibri"/>
          <w:sz w:val="22"/>
          <w:szCs w:val="22"/>
        </w:rPr>
      </w:pPr>
      <w:r w:rsidRPr="00CE4B8B">
        <w:rPr>
          <w:rFonts w:ascii="Calibri" w:hAnsi="Calibri"/>
          <w:sz w:val="22"/>
          <w:szCs w:val="22"/>
        </w:rPr>
        <w:t>Prepare and test Python code to run Flask server to get Webhooks from Webex Teams Cloud</w:t>
      </w:r>
    </w:p>
    <w:p w14:paraId="11E9683D" w14:textId="2406A5B4" w:rsidR="00C62A7A" w:rsidRPr="00CE4B8B" w:rsidRDefault="00F0318C" w:rsidP="00C62A7A">
      <w:pPr>
        <w:pStyle w:val="dC-Normal"/>
        <w:rPr>
          <w:rFonts w:ascii="Calibri" w:hAnsi="Calibri"/>
          <w:b/>
          <w:sz w:val="22"/>
          <w:szCs w:val="22"/>
        </w:rPr>
      </w:pPr>
      <w:r w:rsidRPr="00CE4B8B">
        <w:rPr>
          <w:rFonts w:ascii="Calibri" w:hAnsi="Calibri"/>
          <w:sz w:val="22"/>
          <w:szCs w:val="22"/>
        </w:rPr>
        <w:t>Open the following file:</w:t>
      </w:r>
      <w:r w:rsidR="00C62A7A" w:rsidRPr="00CE4B8B">
        <w:rPr>
          <w:rFonts w:ascii="Calibri" w:hAnsi="Calibri"/>
          <w:b/>
          <w:sz w:val="22"/>
          <w:szCs w:val="22"/>
        </w:rPr>
        <w:t xml:space="preserve"> lab &gt; bot_sample &gt; flask-sample.py</w:t>
      </w:r>
    </w:p>
    <w:p w14:paraId="42509D3D" w14:textId="0B3B44A0" w:rsidR="00C62A7A" w:rsidRDefault="00B46267" w:rsidP="00C62A7A">
      <w:pPr>
        <w:pStyle w:val="dC-Normal"/>
        <w:keepNext/>
        <w:jc w:val="right"/>
      </w:pPr>
      <w:r w:rsidRPr="00CE4B8B">
        <w:rPr>
          <w:noProof/>
          <w:lang w:val="ru-RU" w:eastAsia="ru-RU"/>
        </w:rPr>
        <w:drawing>
          <wp:inline distT="0" distB="0" distL="0" distR="0" wp14:anchorId="6AF756AA" wp14:editId="28B38D2A">
            <wp:extent cx="6138545" cy="3084830"/>
            <wp:effectExtent l="0" t="0" r="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38545" cy="3084830"/>
                    </a:xfrm>
                    <a:prstGeom prst="rect">
                      <a:avLst/>
                    </a:prstGeom>
                    <a:noFill/>
                    <a:ln>
                      <a:noFill/>
                    </a:ln>
                  </pic:spPr>
                </pic:pic>
              </a:graphicData>
            </a:graphic>
          </wp:inline>
        </w:drawing>
      </w:r>
    </w:p>
    <w:p w14:paraId="29AD0607" w14:textId="77777777" w:rsidR="00C62A7A" w:rsidRPr="00CE4B8B" w:rsidRDefault="00C62A7A" w:rsidP="00C62A7A">
      <w:pPr>
        <w:pStyle w:val="Caption"/>
        <w:jc w:val="center"/>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Pr="00CE4B8B">
        <w:rPr>
          <w:rFonts w:ascii="Calibri" w:hAnsi="Calibri" w:cs="Calibri"/>
          <w:b/>
          <w:sz w:val="22"/>
          <w:szCs w:val="22"/>
        </w:rPr>
        <w:t>14</w:t>
      </w:r>
      <w:r w:rsidRPr="00CE4B8B">
        <w:rPr>
          <w:rFonts w:ascii="Calibri" w:hAnsi="Calibri" w:cs="Calibri"/>
          <w:b/>
          <w:sz w:val="22"/>
          <w:szCs w:val="22"/>
        </w:rPr>
        <w:fldChar w:fldCharType="end"/>
      </w:r>
      <w:r w:rsidRPr="00CE4B8B">
        <w:rPr>
          <w:rFonts w:ascii="Calibri" w:hAnsi="Calibri" w:cs="Calibri"/>
          <w:b/>
          <w:sz w:val="22"/>
          <w:szCs w:val="22"/>
        </w:rPr>
        <w:t xml:space="preserve"> – Sample bot’s project structure</w:t>
      </w:r>
    </w:p>
    <w:p w14:paraId="64A79306" w14:textId="77777777" w:rsidR="009916C8" w:rsidRPr="00CE4B8B" w:rsidRDefault="009916C8" w:rsidP="009916C8">
      <w:pPr>
        <w:pStyle w:val="dC-Normal"/>
        <w:rPr>
          <w:rFonts w:ascii="Calibri" w:hAnsi="Calibri"/>
          <w:sz w:val="22"/>
          <w:szCs w:val="22"/>
        </w:rPr>
      </w:pPr>
    </w:p>
    <w:p w14:paraId="0BC03BA1"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his file will be used to host a Python code to build and run web-server on Flask. </w:t>
      </w:r>
    </w:p>
    <w:p w14:paraId="68BC38EC"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This web-server would be used in the next tasks to receive Webhooks from Webex Teams Cloud.</w:t>
      </w:r>
    </w:p>
    <w:p w14:paraId="17E0A0BC" w14:textId="77777777" w:rsidR="009916C8" w:rsidRPr="00CE4B8B" w:rsidRDefault="009916C8" w:rsidP="009916C8">
      <w:pPr>
        <w:pStyle w:val="dC-Normal"/>
        <w:rPr>
          <w:rFonts w:ascii="Calibri" w:hAnsi="Calibri"/>
          <w:sz w:val="22"/>
          <w:szCs w:val="22"/>
        </w:rPr>
      </w:pPr>
    </w:p>
    <w:p w14:paraId="1F830E76" w14:textId="0596223A"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Below is the code to be used in this </w:t>
      </w:r>
      <w:r w:rsidR="00F14909" w:rsidRPr="00CE4B8B">
        <w:rPr>
          <w:rFonts w:ascii="Calibri" w:hAnsi="Calibri"/>
          <w:sz w:val="22"/>
          <w:szCs w:val="22"/>
        </w:rPr>
        <w:t>step</w:t>
      </w:r>
      <w:r w:rsidRPr="00CE4B8B">
        <w:rPr>
          <w:rFonts w:ascii="Calibri" w:hAnsi="Calibri"/>
          <w:sz w:val="22"/>
          <w:szCs w:val="22"/>
        </w:rPr>
        <w:t>:</w:t>
      </w:r>
    </w:p>
    <w:tbl>
      <w:tblPr>
        <w:tblW w:w="0" w:type="auto"/>
        <w:tblLook w:val="04A0" w:firstRow="1" w:lastRow="0" w:firstColumn="1" w:lastColumn="0" w:noHBand="0" w:noVBand="1"/>
      </w:tblPr>
      <w:tblGrid>
        <w:gridCol w:w="10416"/>
      </w:tblGrid>
      <w:tr w:rsidR="00D96411" w14:paraId="26D0D433" w14:textId="77777777" w:rsidTr="00CE4B8B">
        <w:tc>
          <w:tcPr>
            <w:tcW w:w="10416" w:type="dxa"/>
            <w:shd w:val="clear" w:color="auto" w:fill="auto"/>
          </w:tcPr>
          <w:p w14:paraId="2858ADD5" w14:textId="77777777" w:rsidR="00D96411" w:rsidRPr="00CE4B8B" w:rsidRDefault="00D96411" w:rsidP="00CE4B8B">
            <w:pPr>
              <w:pStyle w:val="dC-CommandLine"/>
            </w:pPr>
            <w:r w:rsidRPr="00CE4B8B">
              <w:rPr>
                <w:b/>
                <w:bCs/>
                <w:color w:val="000080"/>
              </w:rPr>
              <w:t xml:space="preserve">from </w:t>
            </w:r>
            <w:r w:rsidRPr="00B82C3E">
              <w:t xml:space="preserve">flask </w:t>
            </w:r>
            <w:r w:rsidRPr="00CE4B8B">
              <w:rPr>
                <w:b/>
                <w:bCs/>
                <w:color w:val="000080"/>
              </w:rPr>
              <w:t xml:space="preserve">import </w:t>
            </w:r>
            <w:r w:rsidRPr="00B82C3E">
              <w:t>Flask, request</w:t>
            </w:r>
            <w:r w:rsidRPr="00B82C3E">
              <w:br/>
            </w:r>
            <w:r w:rsidRPr="00B82C3E">
              <w:br/>
            </w:r>
            <w:r w:rsidRPr="00CE4B8B">
              <w:t># Initialize the environment</w:t>
            </w:r>
            <w:r w:rsidRPr="00CE4B8B">
              <w:br/>
            </w:r>
          </w:p>
          <w:p w14:paraId="6D117DC6" w14:textId="77777777" w:rsidR="00D96411" w:rsidRDefault="00D96411" w:rsidP="00CE4B8B">
            <w:pPr>
              <w:pStyle w:val="dC-CommandLine"/>
            </w:pPr>
            <w:r w:rsidRPr="00CE4B8B">
              <w:t>ngrok</w:t>
            </w:r>
            <w:r w:rsidRPr="00B82C3E">
              <w:t xml:space="preserve">_port = </w:t>
            </w:r>
            <w:r w:rsidRPr="00CE4B8B">
              <w:rPr>
                <w:color w:val="0000FF"/>
              </w:rPr>
              <w:t xml:space="preserve">5000 </w:t>
            </w:r>
          </w:p>
          <w:p w14:paraId="2A7D5FCC" w14:textId="5312F403" w:rsidR="00D96411" w:rsidRPr="00CE4B8B" w:rsidRDefault="00D96411" w:rsidP="00CE4B8B">
            <w:pPr>
              <w:pStyle w:val="dC-CommandLine"/>
              <w:keepNext/>
              <w:rPr>
                <w:rFonts w:ascii="Calibri" w:hAnsi="Calibri"/>
                <w:sz w:val="22"/>
                <w:szCs w:val="22"/>
              </w:rPr>
            </w:pPr>
            <w:r w:rsidRPr="00CE4B8B">
              <w:br/>
            </w:r>
            <w:r w:rsidRPr="00B82C3E">
              <w:t># Create the web application instance</w:t>
            </w:r>
            <w:r w:rsidRPr="00B82C3E">
              <w:br/>
            </w:r>
            <w:r w:rsidRPr="00B82C3E">
              <w:lastRenderedPageBreak/>
              <w:t>flask_app = Flask(__name__)</w:t>
            </w:r>
            <w:r w:rsidRPr="00B82C3E">
              <w:br/>
            </w:r>
            <w:r w:rsidRPr="00B82C3E">
              <w:br/>
            </w:r>
            <w:r w:rsidRPr="00CE4B8B">
              <w:rPr>
                <w:color w:val="0000B2"/>
              </w:rPr>
              <w:t>@flask_app.route</w:t>
            </w:r>
            <w:r w:rsidRPr="00B82C3E">
              <w:t>(</w:t>
            </w:r>
            <w:r w:rsidRPr="00CE4B8B">
              <w:rPr>
                <w:b/>
                <w:bCs/>
                <w:color w:val="008080"/>
              </w:rPr>
              <w:t>'/events'</w:t>
            </w:r>
            <w:r w:rsidRPr="00B82C3E">
              <w:t xml:space="preserve">, </w:t>
            </w:r>
            <w:r w:rsidRPr="00CE4B8B">
              <w:rPr>
                <w:color w:val="660099"/>
              </w:rPr>
              <w:t>methods</w:t>
            </w:r>
            <w:r w:rsidRPr="00B82C3E">
              <w:t>=[</w:t>
            </w:r>
            <w:r w:rsidRPr="00CE4B8B">
              <w:rPr>
                <w:b/>
                <w:bCs/>
                <w:color w:val="008080"/>
              </w:rPr>
              <w:t>'GET'</w:t>
            </w:r>
            <w:r w:rsidRPr="00B82C3E">
              <w:t xml:space="preserve">, </w:t>
            </w:r>
            <w:r w:rsidRPr="00CE4B8B">
              <w:rPr>
                <w:b/>
                <w:bCs/>
                <w:color w:val="008080"/>
              </w:rPr>
              <w:t>'POST'</w:t>
            </w:r>
            <w:r w:rsidRPr="00B82C3E">
              <w:t>])</w:t>
            </w:r>
          </w:p>
        </w:tc>
      </w:tr>
    </w:tbl>
    <w:p w14:paraId="6BABBD45" w14:textId="0535DF37"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lastRenderedPageBreak/>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1</w:t>
      </w:r>
      <w:r w:rsidR="007A45EF" w:rsidRPr="00CE4B8B">
        <w:rPr>
          <w:rFonts w:ascii="Calibri" w:hAnsi="Calibri" w:cs="Calibri"/>
          <w:b/>
          <w:sz w:val="22"/>
          <w:szCs w:val="22"/>
        </w:rPr>
        <w:fldChar w:fldCharType="end"/>
      </w:r>
      <w:r w:rsidRPr="00CE4B8B">
        <w:rPr>
          <w:rFonts w:ascii="Calibri" w:hAnsi="Calibri" w:cs="Calibri"/>
          <w:b/>
          <w:sz w:val="22"/>
          <w:szCs w:val="22"/>
        </w:rPr>
        <w:t xml:space="preserve"> – Flask initialization</w:t>
      </w:r>
    </w:p>
    <w:p w14:paraId="6F2155D3" w14:textId="5E109D11" w:rsidR="00F14909" w:rsidRPr="00CE4B8B" w:rsidRDefault="00F14909" w:rsidP="00F14909">
      <w:p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Code in more detailes:</w:t>
      </w:r>
    </w:p>
    <w:p w14:paraId="225F8203" w14:textId="637A8A87"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First we imported the </w:t>
      </w:r>
      <w:hyperlink r:id="rId44" w:anchor="flask.Flask" w:tooltip="flask.Flask" w:history="1">
        <w:r w:rsidRPr="00CE4B8B">
          <w:rPr>
            <w:rFonts w:ascii="Calibri" w:hAnsi="Calibri" w:cs="Courier New"/>
            <w:b/>
            <w:bCs/>
            <w:color w:val="000000"/>
            <w:sz w:val="22"/>
            <w:szCs w:val="22"/>
            <w:bdr w:val="none" w:sz="0" w:space="0" w:color="auto" w:frame="1"/>
          </w:rPr>
          <w:t>Flask</w:t>
        </w:r>
      </w:hyperlink>
      <w:r w:rsidRPr="00CE4B8B">
        <w:rPr>
          <w:rFonts w:ascii="Calibri" w:hAnsi="Calibri"/>
          <w:color w:val="000000"/>
          <w:sz w:val="22"/>
          <w:szCs w:val="22"/>
        </w:rPr>
        <w:t xml:space="preserve"> class. An instance of this class (</w:t>
      </w:r>
      <w:r w:rsidRPr="00CE4B8B">
        <w:rPr>
          <w:rFonts w:ascii="Calibri" w:hAnsi="Calibri"/>
          <w:b/>
          <w:color w:val="000000"/>
          <w:sz w:val="22"/>
          <w:szCs w:val="22"/>
        </w:rPr>
        <w:t>flask_app</w:t>
      </w:r>
      <w:r w:rsidRPr="00CE4B8B">
        <w:rPr>
          <w:rFonts w:ascii="Calibri" w:hAnsi="Calibri"/>
          <w:color w:val="000000"/>
          <w:sz w:val="22"/>
          <w:szCs w:val="22"/>
        </w:rPr>
        <w:t>) will be our Web Server Gateway Interface application</w:t>
      </w:r>
    </w:p>
    <w:p w14:paraId="450B65F6" w14:textId="48ECF402"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We then use the </w:t>
      </w:r>
      <w:hyperlink r:id="rId45" w:anchor="flask.Flask.route" w:tooltip="flask.Flask.route" w:history="1">
        <w:r w:rsidRPr="00CE4B8B">
          <w:rPr>
            <w:rFonts w:ascii="Calibri" w:hAnsi="Calibri" w:cs="Courier New"/>
            <w:b/>
            <w:bCs/>
            <w:color w:val="000000"/>
            <w:sz w:val="22"/>
            <w:szCs w:val="22"/>
            <w:bdr w:val="none" w:sz="0" w:space="0" w:color="auto" w:frame="1"/>
          </w:rPr>
          <w:t>route()</w:t>
        </w:r>
      </w:hyperlink>
      <w:r w:rsidRPr="00CE4B8B">
        <w:rPr>
          <w:rFonts w:ascii="Calibri" w:hAnsi="Calibri"/>
          <w:color w:val="000000"/>
          <w:sz w:val="22"/>
          <w:szCs w:val="22"/>
        </w:rPr>
        <w:t xml:space="preserve"> decorator to tell Flask what URL should trigger the function </w:t>
      </w:r>
      <w:r w:rsidRPr="00CE4B8B">
        <w:rPr>
          <w:rFonts w:ascii="Calibri" w:hAnsi="Calibri"/>
          <w:b/>
          <w:color w:val="000000"/>
          <w:sz w:val="22"/>
          <w:szCs w:val="22"/>
        </w:rPr>
        <w:t>webex_teams_webhook_events()</w:t>
      </w:r>
      <w:r w:rsidRPr="00CE4B8B">
        <w:rPr>
          <w:rFonts w:ascii="Calibri" w:hAnsi="Calibri"/>
          <w:color w:val="000000"/>
          <w:sz w:val="22"/>
          <w:szCs w:val="22"/>
        </w:rPr>
        <w:t xml:space="preserve"> each time it gets HTTP GET or POST</w:t>
      </w:r>
      <w:r w:rsidRPr="00CE4B8B">
        <w:rPr>
          <w:rStyle w:val="FootnoteReference"/>
          <w:rFonts w:ascii="Calibri" w:hAnsi="Calibri"/>
          <w:color w:val="000000"/>
          <w:sz w:val="22"/>
          <w:szCs w:val="22"/>
        </w:rPr>
        <w:footnoteReference w:id="5"/>
      </w:r>
      <w:r w:rsidRPr="00CE4B8B">
        <w:rPr>
          <w:rFonts w:ascii="Calibri" w:hAnsi="Calibri"/>
          <w:color w:val="000000"/>
          <w:sz w:val="22"/>
          <w:szCs w:val="22"/>
        </w:rPr>
        <w:t xml:space="preserve">. This function will only trigger in case /events </w:t>
      </w:r>
      <w:r w:rsidR="004B1CE3" w:rsidRPr="00CE4B8B">
        <w:rPr>
          <w:rFonts w:ascii="Calibri" w:hAnsi="Calibri"/>
          <w:color w:val="000000"/>
          <w:sz w:val="22"/>
          <w:szCs w:val="22"/>
        </w:rPr>
        <w:t>URI</w:t>
      </w:r>
      <w:r w:rsidRPr="00CE4B8B">
        <w:rPr>
          <w:rFonts w:ascii="Calibri" w:hAnsi="Calibri"/>
          <w:color w:val="000000"/>
          <w:sz w:val="22"/>
          <w:szCs w:val="22"/>
        </w:rPr>
        <w:t xml:space="preserve"> is accessed</w:t>
      </w:r>
      <w:r w:rsidR="004B1CE3" w:rsidRPr="00CE4B8B">
        <w:rPr>
          <w:rFonts w:ascii="Calibri" w:hAnsi="Calibri"/>
          <w:color w:val="000000"/>
          <w:sz w:val="22"/>
          <w:szCs w:val="22"/>
        </w:rPr>
        <w:t xml:space="preserve"> on Flask Web Server</w:t>
      </w:r>
      <w:r w:rsidRPr="00CE4B8B">
        <w:rPr>
          <w:rFonts w:ascii="Calibri" w:hAnsi="Calibri"/>
          <w:color w:val="000000"/>
          <w:sz w:val="22"/>
          <w:szCs w:val="22"/>
        </w:rPr>
        <w:t>.</w:t>
      </w:r>
    </w:p>
    <w:p w14:paraId="61536309" w14:textId="77777777"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Ngrok_port would be used as port on which Flask web-server would be listening (static TCP port 5000 to be used in this case):</w:t>
      </w:r>
    </w:p>
    <w:p w14:paraId="5BD31126" w14:textId="77777777" w:rsidR="00F14909" w:rsidRPr="00CE4B8B" w:rsidRDefault="00F14909" w:rsidP="009916C8">
      <w:pPr>
        <w:pStyle w:val="dC-Normal"/>
        <w:rPr>
          <w:rFonts w:ascii="Calibri" w:hAnsi="Calibri"/>
          <w:color w:val="3E4349"/>
          <w:sz w:val="22"/>
          <w:szCs w:val="22"/>
          <w:shd w:val="clear" w:color="auto" w:fill="FFFFFF"/>
        </w:rPr>
      </w:pPr>
    </w:p>
    <w:p w14:paraId="656E2607" w14:textId="19C2A8D1" w:rsidR="009916C8" w:rsidRPr="00CE4B8B" w:rsidRDefault="009916C8" w:rsidP="009916C8">
      <w:pPr>
        <w:pStyle w:val="dC-Normal"/>
        <w:rPr>
          <w:rFonts w:ascii="Calibri" w:hAnsi="Calibri"/>
          <w:sz w:val="22"/>
          <w:szCs w:val="22"/>
        </w:rPr>
      </w:pPr>
      <w:r w:rsidRPr="00CE4B8B">
        <w:rPr>
          <w:rFonts w:ascii="Calibri" w:hAnsi="Calibri"/>
          <w:color w:val="3E4349"/>
          <w:sz w:val="22"/>
          <w:szCs w:val="22"/>
          <w:shd w:val="clear" w:color="auto" w:fill="FFFFFF"/>
        </w:rPr>
        <w:t xml:space="preserve">Below is a logic of </w:t>
      </w:r>
      <w:r w:rsidRPr="00CE4B8B">
        <w:rPr>
          <w:rFonts w:ascii="Calibri" w:hAnsi="Calibri"/>
          <w:b/>
          <w:sz w:val="22"/>
          <w:szCs w:val="22"/>
        </w:rPr>
        <w:t>webex_teams_webhook_events()</w:t>
      </w:r>
      <w:r w:rsidRPr="00CE4B8B">
        <w:rPr>
          <w:rFonts w:ascii="Calibri" w:hAnsi="Calibri"/>
          <w:sz w:val="22"/>
          <w:szCs w:val="22"/>
        </w:rPr>
        <w:t xml:space="preserve"> function, that triggers each time it gets HTTP GET requests to the ‘/events’ URI.</w:t>
      </w:r>
    </w:p>
    <w:p w14:paraId="4DB5BDF9" w14:textId="643AA8F8" w:rsidR="009916C8" w:rsidRPr="00CE4B8B" w:rsidRDefault="009916C8" w:rsidP="009916C8">
      <w:pPr>
        <w:pStyle w:val="dC-Normal"/>
        <w:rPr>
          <w:rFonts w:ascii="Calibri" w:hAnsi="Calibri"/>
          <w:sz w:val="22"/>
          <w:szCs w:val="22"/>
        </w:rPr>
      </w:pPr>
      <w:r w:rsidRPr="00CE4B8B">
        <w:rPr>
          <w:rFonts w:ascii="Calibri" w:hAnsi="Calibri"/>
          <w:sz w:val="22"/>
          <w:szCs w:val="22"/>
        </w:rPr>
        <w:t>This function returns a simple web page with Markdown as a lightweight markup language (used by Cisco Webex Teams). This simple web-page will show “Sample Bot running Flask” message in a web-browser:</w:t>
      </w:r>
    </w:p>
    <w:tbl>
      <w:tblPr>
        <w:tblW w:w="0" w:type="auto"/>
        <w:tblLook w:val="04A0" w:firstRow="1" w:lastRow="0" w:firstColumn="1" w:lastColumn="0" w:noHBand="0" w:noVBand="1"/>
      </w:tblPr>
      <w:tblGrid>
        <w:gridCol w:w="10416"/>
      </w:tblGrid>
      <w:tr w:rsidR="00D96411" w14:paraId="1675AFA7" w14:textId="77777777" w:rsidTr="00CE4B8B">
        <w:tc>
          <w:tcPr>
            <w:tcW w:w="10416" w:type="dxa"/>
            <w:shd w:val="clear" w:color="auto" w:fill="F2F2F2"/>
          </w:tcPr>
          <w:p w14:paraId="7F23AB75" w14:textId="522C184B" w:rsidR="00D96411" w:rsidRPr="00CE4B8B" w:rsidRDefault="00D96411" w:rsidP="00CE4B8B">
            <w:pPr>
              <w:pStyle w:val="dC-Normal"/>
              <w:keepNext/>
              <w:rPr>
                <w:rFonts w:ascii="Courier New" w:hAnsi="Courier New" w:cs="Courier New"/>
                <w:sz w:val="20"/>
              </w:rPr>
            </w:pPr>
            <w:r w:rsidRPr="00CE4B8B">
              <w:rPr>
                <w:rFonts w:ascii="Courier New" w:hAnsi="Courier New" w:cs="Courier New"/>
                <w:color w:val="000080"/>
                <w:sz w:val="20"/>
              </w:rPr>
              <w:t xml:space="preserve">def </w:t>
            </w:r>
            <w:r w:rsidRPr="00CE4B8B">
              <w:rPr>
                <w:rFonts w:ascii="Courier New" w:hAnsi="Courier New" w:cs="Courier New"/>
                <w:sz w:val="20"/>
              </w:rPr>
              <w:t>webex_teams_webhook_events():</w:t>
            </w:r>
            <w:r w:rsidRPr="00CE4B8B">
              <w:rPr>
                <w:rFonts w:ascii="Courier New" w:hAnsi="Courier New" w:cs="Courier New"/>
                <w:sz w:val="20"/>
              </w:rPr>
              <w:br/>
              <w:t xml:space="preserve">    </w:t>
            </w:r>
            <w:r w:rsidRPr="00CE4B8B">
              <w:rPr>
                <w:rFonts w:ascii="Courier New" w:hAnsi="Courier New" w:cs="Courier New"/>
                <w:i/>
                <w:iCs/>
                <w:color w:val="808080"/>
                <w:sz w:val="20"/>
              </w:rPr>
              <w:t>"""Processes incoming requests to the '/events' URI."""</w:t>
            </w:r>
            <w:r w:rsidRPr="00CE4B8B">
              <w:rPr>
                <w:rFonts w:ascii="Courier New" w:hAnsi="Courier New" w:cs="Courier New"/>
                <w:i/>
                <w:iCs/>
                <w:color w:val="808080"/>
                <w:sz w:val="20"/>
              </w:rPr>
              <w:br/>
            </w:r>
            <w:r w:rsidRPr="00CE4B8B">
              <w:rPr>
                <w:rFonts w:ascii="Courier New" w:hAnsi="Courier New" w:cs="Courier New"/>
                <w:i/>
                <w:iCs/>
                <w:color w:val="808080"/>
                <w:sz w:val="20"/>
              </w:rPr>
              <w:br/>
              <w:t xml:space="preserve">    </w:t>
            </w:r>
            <w:r w:rsidRPr="00CE4B8B">
              <w:rPr>
                <w:rFonts w:ascii="Courier New" w:hAnsi="Courier New" w:cs="Courier New"/>
                <w:color w:val="000080"/>
                <w:sz w:val="20"/>
              </w:rPr>
              <w:t xml:space="preserve">if </w:t>
            </w:r>
            <w:r w:rsidRPr="00CE4B8B">
              <w:rPr>
                <w:rFonts w:ascii="Courier New" w:hAnsi="Courier New" w:cs="Courier New"/>
                <w:sz w:val="20"/>
              </w:rPr>
              <w:t>request.method == 'GET':</w:t>
            </w:r>
            <w:r w:rsidRPr="00CE4B8B">
              <w:rPr>
                <w:rFonts w:ascii="Courier New" w:hAnsi="Courier New" w:cs="Courier New"/>
                <w:sz w:val="20"/>
              </w:rPr>
              <w:br/>
              <w:t xml:space="preserve">        </w:t>
            </w:r>
            <w:r w:rsidRPr="00CE4B8B">
              <w:rPr>
                <w:rFonts w:ascii="Courier New" w:hAnsi="Courier New" w:cs="Courier New"/>
                <w:color w:val="000080"/>
                <w:sz w:val="20"/>
              </w:rPr>
              <w:t xml:space="preserve">return </w:t>
            </w:r>
            <w:r w:rsidRPr="00CE4B8B">
              <w:rPr>
                <w:rFonts w:ascii="Courier New" w:hAnsi="Courier New" w:cs="Courier New"/>
                <w:sz w:val="20"/>
              </w:rPr>
              <w:t>("""&lt;!DOCTYPE html&gt;&lt;html lang="en"&gt;</w:t>
            </w:r>
            <w:r w:rsidRPr="00CE4B8B">
              <w:rPr>
                <w:rFonts w:ascii="Courier New" w:hAnsi="Courier New" w:cs="Courier New"/>
                <w:sz w:val="20"/>
              </w:rPr>
              <w:br/>
              <w:t xml:space="preserve">                       &lt;head&gt;&lt;meta charset="UTF-8"&gt;&lt;title&gt;ServiceBot&lt;/title&gt;&lt;/head&gt;</w:t>
            </w:r>
            <w:r w:rsidRPr="00CE4B8B">
              <w:rPr>
                <w:rFonts w:ascii="Courier New" w:hAnsi="Courier New" w:cs="Courier New"/>
                <w:sz w:val="20"/>
              </w:rPr>
              <w:br/>
              <w:t xml:space="preserve">                        &lt;body&gt;</w:t>
            </w:r>
            <w:r w:rsidRPr="00CE4B8B">
              <w:rPr>
                <w:rFonts w:ascii="Courier New" w:hAnsi="Courier New" w:cs="Courier New"/>
                <w:sz w:val="20"/>
              </w:rPr>
              <w:br/>
              <w:t xml:space="preserve">                            &lt;p&gt;&lt;strong&gt;Sample Bot running Flask&lt;/strong&gt;&lt;/p&gt;</w:t>
            </w:r>
            <w:r w:rsidRPr="00CE4B8B">
              <w:rPr>
                <w:rFonts w:ascii="Courier New" w:hAnsi="Courier New" w:cs="Courier New"/>
                <w:sz w:val="20"/>
              </w:rPr>
              <w:br/>
              <w:t xml:space="preserve">                        &lt;/body&gt;</w:t>
            </w:r>
            <w:r w:rsidRPr="00CE4B8B">
              <w:rPr>
                <w:rFonts w:ascii="Courier New" w:hAnsi="Courier New" w:cs="Courier New"/>
                <w:sz w:val="20"/>
              </w:rPr>
              <w:br/>
              <w:t xml:space="preserve">                   &lt;/html&gt;""")</w:t>
            </w:r>
            <w:r w:rsidRPr="00CE4B8B">
              <w:rPr>
                <w:rFonts w:ascii="Courier New" w:hAnsi="Courier New" w:cs="Courier New"/>
                <w:sz w:val="20"/>
              </w:rPr>
              <w:br/>
            </w:r>
            <w:r w:rsidRPr="00CE4B8B">
              <w:rPr>
                <w:rFonts w:ascii="Courier New" w:hAnsi="Courier New" w:cs="Courier New"/>
                <w:sz w:val="20"/>
              </w:rPr>
              <w:br/>
              <w:t xml:space="preserve">    </w:t>
            </w:r>
            <w:r w:rsidRPr="00CE4B8B">
              <w:rPr>
                <w:rFonts w:ascii="Courier New" w:hAnsi="Courier New" w:cs="Courier New"/>
                <w:color w:val="000080"/>
                <w:sz w:val="20"/>
              </w:rPr>
              <w:t xml:space="preserve">return </w:t>
            </w:r>
            <w:r w:rsidRPr="00CE4B8B">
              <w:rPr>
                <w:rFonts w:ascii="Courier New" w:hAnsi="Courier New" w:cs="Courier New"/>
                <w:sz w:val="20"/>
              </w:rPr>
              <w:t>'OK'</w:t>
            </w:r>
          </w:p>
        </w:tc>
      </w:tr>
    </w:tbl>
    <w:p w14:paraId="3971141A" w14:textId="4294949D"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2</w:t>
      </w:r>
      <w:r w:rsidR="007A45EF" w:rsidRPr="00CE4B8B">
        <w:rPr>
          <w:rFonts w:ascii="Calibri" w:hAnsi="Calibri" w:cs="Calibri"/>
          <w:b/>
          <w:sz w:val="22"/>
          <w:szCs w:val="22"/>
        </w:rPr>
        <w:fldChar w:fldCharType="end"/>
      </w:r>
      <w:r w:rsidRPr="00CE4B8B">
        <w:rPr>
          <w:rFonts w:ascii="Calibri" w:hAnsi="Calibri" w:cs="Calibri"/>
          <w:b/>
          <w:sz w:val="22"/>
          <w:szCs w:val="22"/>
        </w:rPr>
        <w:t xml:space="preserve"> – Code to process incoming GET requests to Flask</w:t>
      </w:r>
    </w:p>
    <w:p w14:paraId="21FE79D4" w14:textId="77777777" w:rsidR="009916C8" w:rsidRPr="006F766F" w:rsidRDefault="009916C8" w:rsidP="009916C8">
      <w:pPr>
        <w:pStyle w:val="dC-Normal"/>
      </w:pPr>
    </w:p>
    <w:p w14:paraId="3A946B78" w14:textId="3815EC05" w:rsidR="009916C8" w:rsidRDefault="002D0E2E" w:rsidP="009916C8">
      <w:pPr>
        <w:pStyle w:val="dC-Normal"/>
      </w:pPr>
      <w:r>
        <w:t>Below is the code to Start Fla</w:t>
      </w:r>
      <w:r w:rsidR="009916C8">
        <w:t>sk Web server if this is main Python module.</w:t>
      </w:r>
    </w:p>
    <w:tbl>
      <w:tblPr>
        <w:tblW w:w="0" w:type="auto"/>
        <w:tblLook w:val="04A0" w:firstRow="1" w:lastRow="0" w:firstColumn="1" w:lastColumn="0" w:noHBand="0" w:noVBand="1"/>
      </w:tblPr>
      <w:tblGrid>
        <w:gridCol w:w="10416"/>
      </w:tblGrid>
      <w:tr w:rsidR="00D96411" w14:paraId="388ABCDD" w14:textId="77777777" w:rsidTr="00CE4B8B">
        <w:tc>
          <w:tcPr>
            <w:tcW w:w="10416" w:type="dxa"/>
            <w:shd w:val="clear" w:color="auto" w:fill="auto"/>
          </w:tcPr>
          <w:p w14:paraId="48C7EAE2" w14:textId="28007DAB" w:rsidR="00D96411" w:rsidRDefault="00D96411" w:rsidP="00CE4B8B">
            <w:pPr>
              <w:pStyle w:val="dC-CommandLine"/>
              <w:keepNext/>
            </w:pPr>
            <w:r w:rsidRPr="00CE4B8B">
              <w:rPr>
                <w:color w:val="000080"/>
              </w:rPr>
              <w:t xml:space="preserve">if </w:t>
            </w:r>
            <w:r w:rsidRPr="00B82C3E">
              <w:t>__name__ == '__main__':</w:t>
            </w:r>
            <w:r w:rsidRPr="00B82C3E">
              <w:br/>
              <w:t xml:space="preserve">    </w:t>
            </w:r>
            <w:r w:rsidRPr="00CE4B8B">
              <w:rPr>
                <w:i/>
                <w:iCs/>
                <w:color w:val="808080"/>
              </w:rPr>
              <w:t># Start the Flask web server</w:t>
            </w:r>
            <w:r w:rsidRPr="00CE4B8B">
              <w:rPr>
                <w:i/>
                <w:iCs/>
                <w:color w:val="808080"/>
              </w:rPr>
              <w:br/>
              <w:t xml:space="preserve">    </w:t>
            </w:r>
            <w:r w:rsidRPr="00B82C3E">
              <w:t>flask_app.run(</w:t>
            </w:r>
            <w:r w:rsidRPr="00CE4B8B">
              <w:rPr>
                <w:color w:val="660099"/>
              </w:rPr>
              <w:t>host</w:t>
            </w:r>
            <w:r w:rsidRPr="00B82C3E">
              <w:t xml:space="preserve">='0.0.0.0', </w:t>
            </w:r>
            <w:r w:rsidRPr="00CE4B8B">
              <w:rPr>
                <w:color w:val="660099"/>
              </w:rPr>
              <w:t>port</w:t>
            </w:r>
            <w:r w:rsidRPr="00B82C3E">
              <w:t>=ngrok_port)</w:t>
            </w:r>
          </w:p>
        </w:tc>
      </w:tr>
    </w:tbl>
    <w:p w14:paraId="3C0C452C" w14:textId="7C7C0F83"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3</w:t>
      </w:r>
      <w:r w:rsidR="007A45EF" w:rsidRPr="00CE4B8B">
        <w:rPr>
          <w:rFonts w:ascii="Calibri" w:hAnsi="Calibri" w:cs="Calibri"/>
          <w:b/>
          <w:sz w:val="22"/>
          <w:szCs w:val="22"/>
        </w:rPr>
        <w:fldChar w:fldCharType="end"/>
      </w:r>
      <w:r w:rsidRPr="00CE4B8B">
        <w:rPr>
          <w:rFonts w:ascii="Calibri" w:hAnsi="Calibri" w:cs="Calibri"/>
          <w:b/>
          <w:sz w:val="22"/>
          <w:szCs w:val="22"/>
        </w:rPr>
        <w:t xml:space="preserve"> – Code to start Flask server</w:t>
      </w:r>
    </w:p>
    <w:p w14:paraId="6EC95FC1" w14:textId="77777777" w:rsidR="009916C8" w:rsidRDefault="009916C8" w:rsidP="009916C8">
      <w:pPr>
        <w:pStyle w:val="dC-Normal"/>
      </w:pPr>
    </w:p>
    <w:p w14:paraId="3E6B59BD" w14:textId="0EF9A0A9"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lastRenderedPageBreak/>
        <w:t xml:space="preserve">Copy code from </w:t>
      </w:r>
      <w:r w:rsidR="00D95744" w:rsidRPr="00CE4B8B">
        <w:rPr>
          <w:rFonts w:ascii="Calibri" w:hAnsi="Calibri" w:cs="Calibri"/>
          <w:sz w:val="22"/>
          <w:szCs w:val="22"/>
        </w:rPr>
        <w:t>the previous snippets (1 to 3)</w:t>
      </w:r>
      <w:r w:rsidRPr="00CE4B8B">
        <w:rPr>
          <w:rFonts w:ascii="Calibri" w:hAnsi="Calibri" w:cs="Calibri"/>
          <w:sz w:val="22"/>
          <w:szCs w:val="22"/>
        </w:rPr>
        <w:t xml:space="preserve"> and paste to </w:t>
      </w:r>
      <w:r w:rsidRPr="00CE4B8B">
        <w:rPr>
          <w:rFonts w:ascii="Calibri" w:hAnsi="Calibri" w:cs="Calibri"/>
          <w:b/>
          <w:sz w:val="22"/>
          <w:szCs w:val="22"/>
        </w:rPr>
        <w:t>flask</w:t>
      </w:r>
      <w:r w:rsidR="002D0E2E" w:rsidRPr="00CE4B8B">
        <w:rPr>
          <w:rFonts w:ascii="Calibri" w:hAnsi="Calibri" w:cs="Calibri"/>
          <w:b/>
          <w:sz w:val="22"/>
          <w:szCs w:val="22"/>
        </w:rPr>
        <w:t>-sample</w:t>
      </w:r>
      <w:r w:rsidRPr="00CE4B8B">
        <w:rPr>
          <w:rFonts w:ascii="Calibri" w:hAnsi="Calibri" w:cs="Calibri"/>
          <w:b/>
          <w:sz w:val="22"/>
          <w:szCs w:val="22"/>
        </w:rPr>
        <w:t>.py file</w:t>
      </w:r>
      <w:r w:rsidRPr="00CE4B8B">
        <w:rPr>
          <w:rFonts w:ascii="Calibri" w:hAnsi="Calibri" w:cs="Calibri"/>
          <w:sz w:val="22"/>
          <w:szCs w:val="22"/>
        </w:rPr>
        <w:t>, then run it and try to access using the</w:t>
      </w:r>
      <w:r w:rsidR="00D96411" w:rsidRPr="00CE4B8B">
        <w:rPr>
          <w:rFonts w:ascii="Calibri" w:hAnsi="Calibri" w:cs="Calibri"/>
          <w:sz w:val="22"/>
          <w:szCs w:val="22"/>
        </w:rPr>
        <w:t xml:space="preserve"> Flask server, using the following URL: </w:t>
      </w:r>
      <w:hyperlink r:id="rId46" w:history="1">
        <w:r w:rsidR="00D96411" w:rsidRPr="00CE4B8B">
          <w:rPr>
            <w:rStyle w:val="Hyperlink"/>
            <w:rFonts w:ascii="Calibri" w:hAnsi="Calibri" w:cs="Calibri"/>
            <w:sz w:val="22"/>
            <w:szCs w:val="22"/>
          </w:rPr>
          <w:t>http://127.0.0.1:5000/events</w:t>
        </w:r>
      </w:hyperlink>
    </w:p>
    <w:p w14:paraId="375E6D6B" w14:textId="77777777" w:rsidR="009916C8" w:rsidRDefault="009916C8" w:rsidP="009916C8">
      <w:pPr>
        <w:pStyle w:val="dC-Normal"/>
      </w:pPr>
    </w:p>
    <w:p w14:paraId="3C987FD5" w14:textId="656A33A3" w:rsidR="009916C8" w:rsidRDefault="00937B31" w:rsidP="009149D8">
      <w:pPr>
        <w:pStyle w:val="dc-H5"/>
        <w:numPr>
          <w:ilvl w:val="0"/>
          <w:numId w:val="58"/>
        </w:numPr>
      </w:pPr>
      <w:r>
        <w:t>Start Ngrok</w:t>
      </w:r>
    </w:p>
    <w:p w14:paraId="416CDFAD" w14:textId="7A3D0E7E"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t xml:space="preserve">See Chapter </w:t>
      </w:r>
      <w:r w:rsidR="005F45D4" w:rsidRPr="00CE4B8B">
        <w:rPr>
          <w:rFonts w:ascii="Calibri" w:hAnsi="Calibri" w:cs="Calibri"/>
          <w:b/>
          <w:sz w:val="22"/>
          <w:szCs w:val="22"/>
        </w:rPr>
        <w:fldChar w:fldCharType="begin"/>
      </w:r>
      <w:r w:rsidR="005F45D4" w:rsidRPr="00CE4B8B">
        <w:rPr>
          <w:rFonts w:ascii="Calibri" w:hAnsi="Calibri" w:cs="Calibri"/>
          <w:b/>
          <w:sz w:val="22"/>
          <w:szCs w:val="22"/>
        </w:rPr>
        <w:instrText xml:space="preserve"> REF _Ref536440187 \h  \* MERGEFORMAT </w:instrText>
      </w:r>
      <w:r w:rsidR="005F45D4" w:rsidRPr="00CE4B8B">
        <w:rPr>
          <w:rFonts w:ascii="Calibri" w:hAnsi="Calibri" w:cs="Calibri"/>
          <w:b/>
          <w:sz w:val="22"/>
          <w:szCs w:val="22"/>
        </w:rPr>
      </w:r>
      <w:r w:rsidR="005F45D4" w:rsidRPr="00CE4B8B">
        <w:rPr>
          <w:rFonts w:ascii="Calibri" w:hAnsi="Calibri" w:cs="Calibri"/>
          <w:b/>
          <w:sz w:val="22"/>
          <w:szCs w:val="22"/>
        </w:rPr>
        <w:fldChar w:fldCharType="separate"/>
      </w:r>
      <w:r w:rsidR="005F45D4" w:rsidRPr="00CE4B8B">
        <w:rPr>
          <w:rFonts w:ascii="Calibri" w:hAnsi="Calibri" w:cs="Calibri"/>
          <w:b/>
          <w:sz w:val="22"/>
          <w:szCs w:val="22"/>
        </w:rPr>
        <w:t>Start Ngrok</w:t>
      </w:r>
      <w:r w:rsidR="005F45D4" w:rsidRPr="00CE4B8B">
        <w:rPr>
          <w:rFonts w:ascii="Calibri" w:hAnsi="Calibri" w:cs="Calibri"/>
          <w:b/>
          <w:sz w:val="22"/>
          <w:szCs w:val="22"/>
        </w:rPr>
        <w:fldChar w:fldCharType="end"/>
      </w:r>
      <w:r w:rsidR="005F45D4" w:rsidRPr="00CE4B8B">
        <w:rPr>
          <w:rFonts w:ascii="Calibri" w:hAnsi="Calibri" w:cs="Calibri"/>
          <w:sz w:val="22"/>
          <w:szCs w:val="22"/>
        </w:rPr>
        <w:t xml:space="preserve"> in Option #1 f</w:t>
      </w:r>
      <w:r w:rsidRPr="00CE4B8B">
        <w:rPr>
          <w:rFonts w:ascii="Calibri" w:hAnsi="Calibri" w:cs="Calibri"/>
          <w:sz w:val="22"/>
          <w:szCs w:val="22"/>
        </w:rPr>
        <w:t>or the details</w:t>
      </w:r>
      <w:r w:rsidR="005F45D4" w:rsidRPr="00CE4B8B">
        <w:rPr>
          <w:rFonts w:ascii="Calibri" w:hAnsi="Calibri" w:cs="Calibri"/>
          <w:sz w:val="22"/>
          <w:szCs w:val="22"/>
        </w:rPr>
        <w:t>.</w:t>
      </w:r>
    </w:p>
    <w:p w14:paraId="08CDCCC3" w14:textId="77777777" w:rsidR="009916C8" w:rsidRDefault="009916C8" w:rsidP="009916C8">
      <w:pPr>
        <w:pStyle w:val="dC-Normal"/>
      </w:pPr>
    </w:p>
    <w:p w14:paraId="5A35114E" w14:textId="77777777" w:rsidR="009916C8" w:rsidRPr="00A56B8A" w:rsidRDefault="009916C8" w:rsidP="009149D8">
      <w:pPr>
        <w:pStyle w:val="dc-H5"/>
        <w:numPr>
          <w:ilvl w:val="0"/>
          <w:numId w:val="58"/>
        </w:numPr>
      </w:pPr>
      <w:r w:rsidRPr="00A56B8A">
        <w:t>Prepare and test Python code to create a Webhook, pointing to forwarding URL created by Ngrok</w:t>
      </w:r>
    </w:p>
    <w:p w14:paraId="4B0C845A" w14:textId="549D8069" w:rsidR="009916C8" w:rsidRPr="00CE4B8B" w:rsidRDefault="00F0318C" w:rsidP="009916C8">
      <w:pPr>
        <w:pStyle w:val="dC-Normal"/>
        <w:rPr>
          <w:rFonts w:ascii="Calibri" w:hAnsi="Calibri"/>
          <w:sz w:val="22"/>
          <w:szCs w:val="22"/>
        </w:rPr>
      </w:pPr>
      <w:r w:rsidRPr="00CE4B8B">
        <w:rPr>
          <w:rFonts w:ascii="Calibri" w:hAnsi="Calibri"/>
          <w:sz w:val="22"/>
          <w:szCs w:val="22"/>
        </w:rPr>
        <w:t>Open the following file:</w:t>
      </w:r>
      <w:r w:rsidR="009916C8" w:rsidRPr="00CE4B8B">
        <w:rPr>
          <w:rFonts w:ascii="Calibri" w:hAnsi="Calibri"/>
          <w:sz w:val="22"/>
          <w:szCs w:val="22"/>
        </w:rPr>
        <w:t xml:space="preserve"> </w:t>
      </w:r>
      <w:r w:rsidR="00806956" w:rsidRPr="00CE4B8B">
        <w:rPr>
          <w:rFonts w:ascii="Calibri" w:hAnsi="Calibri"/>
          <w:b/>
          <w:sz w:val="22"/>
          <w:szCs w:val="22"/>
        </w:rPr>
        <w:t xml:space="preserve">lab </w:t>
      </w:r>
      <w:r w:rsidR="002C1765" w:rsidRPr="00CE4B8B">
        <w:rPr>
          <w:rFonts w:ascii="Calibri" w:hAnsi="Calibri"/>
          <w:b/>
          <w:sz w:val="22"/>
          <w:szCs w:val="22"/>
        </w:rPr>
        <w:t xml:space="preserve">&gt; </w:t>
      </w:r>
      <w:r w:rsidR="009916C8" w:rsidRPr="00CE4B8B">
        <w:rPr>
          <w:rFonts w:ascii="Calibri" w:hAnsi="Calibri"/>
          <w:b/>
          <w:sz w:val="22"/>
          <w:szCs w:val="22"/>
        </w:rPr>
        <w:t xml:space="preserve">bot_sample </w:t>
      </w:r>
      <w:r w:rsidR="002C1765" w:rsidRPr="00CE4B8B">
        <w:rPr>
          <w:rFonts w:ascii="Calibri" w:hAnsi="Calibri"/>
          <w:b/>
          <w:sz w:val="22"/>
          <w:szCs w:val="22"/>
        </w:rPr>
        <w:t xml:space="preserve">&gt; </w:t>
      </w:r>
      <w:r w:rsidR="009916C8" w:rsidRPr="00CE4B8B">
        <w:rPr>
          <w:rFonts w:ascii="Calibri" w:hAnsi="Calibri"/>
          <w:b/>
          <w:sz w:val="22"/>
          <w:szCs w:val="22"/>
        </w:rPr>
        <w:t>webhook-sample.py</w:t>
      </w:r>
    </w:p>
    <w:p w14:paraId="3A3E4584" w14:textId="77777777" w:rsidR="009916C8" w:rsidRPr="00CE4B8B" w:rsidRDefault="009916C8" w:rsidP="009916C8">
      <w:pPr>
        <w:pStyle w:val="dC-Normal"/>
        <w:rPr>
          <w:rFonts w:ascii="Calibri" w:hAnsi="Calibri"/>
          <w:sz w:val="22"/>
          <w:szCs w:val="22"/>
        </w:rPr>
      </w:pPr>
    </w:p>
    <w:p w14:paraId="01FDA41C"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his file will be used to host a Python code to register a new Webhook. </w:t>
      </w:r>
    </w:p>
    <w:p w14:paraId="7A8D80C3"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Webhook is created automatically, based on forwarding URL created by Ngrok.</w:t>
      </w:r>
    </w:p>
    <w:p w14:paraId="2191BAB2" w14:textId="77777777" w:rsidR="009916C8" w:rsidRPr="00CE4B8B" w:rsidRDefault="009916C8" w:rsidP="009916C8">
      <w:pPr>
        <w:pStyle w:val="dC-Normal"/>
        <w:rPr>
          <w:rFonts w:ascii="Calibri" w:hAnsi="Calibri"/>
          <w:sz w:val="22"/>
          <w:szCs w:val="22"/>
        </w:rPr>
      </w:pPr>
    </w:p>
    <w:p w14:paraId="6EB400D3"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Below is the code to be used in this task:</w:t>
      </w:r>
    </w:p>
    <w:p w14:paraId="0A908768" w14:textId="77777777" w:rsidR="009916C8" w:rsidRPr="00CE4B8B" w:rsidRDefault="009916C8" w:rsidP="009149D8">
      <w:pPr>
        <w:numPr>
          <w:ilvl w:val="0"/>
          <w:numId w:val="53"/>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First we imported the </w:t>
      </w:r>
      <w:hyperlink r:id="rId47" w:anchor="flask.Flask" w:tooltip="flask.Flask" w:history="1">
        <w:r w:rsidRPr="00CE4B8B">
          <w:rPr>
            <w:rFonts w:ascii="Calibri" w:hAnsi="Calibri" w:cs="Courier New"/>
            <w:b/>
            <w:bCs/>
            <w:color w:val="000000"/>
            <w:sz w:val="22"/>
            <w:szCs w:val="22"/>
            <w:bdr w:val="none" w:sz="0" w:space="0" w:color="auto" w:frame="1"/>
          </w:rPr>
          <w:t>Flask</w:t>
        </w:r>
      </w:hyperlink>
      <w:r w:rsidRPr="00CE4B8B">
        <w:rPr>
          <w:rFonts w:ascii="Calibri" w:hAnsi="Calibri"/>
          <w:color w:val="000000"/>
          <w:sz w:val="22"/>
          <w:szCs w:val="22"/>
        </w:rPr>
        <w:t xml:space="preserve"> class. An instance of this class (</w:t>
      </w:r>
      <w:r w:rsidRPr="00CE4B8B">
        <w:rPr>
          <w:rFonts w:ascii="Calibri" w:hAnsi="Calibri"/>
          <w:b/>
          <w:color w:val="000000"/>
          <w:sz w:val="22"/>
          <w:szCs w:val="22"/>
        </w:rPr>
        <w:t>flask_app</w:t>
      </w:r>
      <w:r w:rsidRPr="00CE4B8B">
        <w:rPr>
          <w:rFonts w:ascii="Calibri" w:hAnsi="Calibri"/>
          <w:color w:val="000000"/>
          <w:sz w:val="22"/>
          <w:szCs w:val="22"/>
        </w:rPr>
        <w:t>) will be our Web Server Gateway Interface application</w:t>
      </w:r>
    </w:p>
    <w:p w14:paraId="65A751DB" w14:textId="174D0685" w:rsidR="009916C8" w:rsidRPr="00CE4B8B" w:rsidRDefault="009916C8" w:rsidP="009149D8">
      <w:pPr>
        <w:numPr>
          <w:ilvl w:val="0"/>
          <w:numId w:val="53"/>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We then use the </w:t>
      </w:r>
      <w:hyperlink r:id="rId48" w:anchor="flask.Flask.route" w:tooltip="flask.Flask.route" w:history="1">
        <w:r w:rsidRPr="00CE4B8B">
          <w:rPr>
            <w:rFonts w:ascii="Calibri" w:hAnsi="Calibri" w:cs="Courier New"/>
            <w:b/>
            <w:bCs/>
            <w:color w:val="000000"/>
            <w:sz w:val="22"/>
            <w:szCs w:val="22"/>
            <w:bdr w:val="none" w:sz="0" w:space="0" w:color="auto" w:frame="1"/>
          </w:rPr>
          <w:t>route()</w:t>
        </w:r>
      </w:hyperlink>
      <w:r w:rsidRPr="00CE4B8B">
        <w:rPr>
          <w:rFonts w:ascii="Calibri" w:hAnsi="Calibri"/>
          <w:color w:val="000000"/>
          <w:sz w:val="22"/>
          <w:szCs w:val="22"/>
        </w:rPr>
        <w:t xml:space="preserve"> decorator to tell Flask what URL should trigger the function </w:t>
      </w:r>
      <w:r w:rsidRPr="00CE4B8B">
        <w:rPr>
          <w:rFonts w:ascii="Calibri" w:hAnsi="Calibri"/>
          <w:b/>
          <w:color w:val="000000"/>
          <w:sz w:val="22"/>
          <w:szCs w:val="22"/>
        </w:rPr>
        <w:t>webex_teams_webhook_events()</w:t>
      </w:r>
      <w:r w:rsidRPr="00CE4B8B">
        <w:rPr>
          <w:rFonts w:ascii="Calibri" w:hAnsi="Calibri"/>
          <w:color w:val="000000"/>
          <w:sz w:val="22"/>
          <w:szCs w:val="22"/>
        </w:rPr>
        <w:t xml:space="preserve"> each time it gets HTTP GET or POST</w:t>
      </w:r>
      <w:r w:rsidRPr="00CE4B8B">
        <w:rPr>
          <w:rStyle w:val="FootnoteReference"/>
          <w:rFonts w:ascii="Calibri" w:hAnsi="Calibri"/>
          <w:color w:val="000000"/>
          <w:sz w:val="22"/>
          <w:szCs w:val="22"/>
        </w:rPr>
        <w:footnoteReference w:id="6"/>
      </w:r>
      <w:r w:rsidRPr="00CE4B8B">
        <w:rPr>
          <w:rFonts w:ascii="Calibri" w:hAnsi="Calibri"/>
          <w:color w:val="000000"/>
          <w:sz w:val="22"/>
          <w:szCs w:val="22"/>
        </w:rPr>
        <w:t>. This function will only trigger in case /events link is accessed.</w:t>
      </w:r>
    </w:p>
    <w:tbl>
      <w:tblPr>
        <w:tblW w:w="0" w:type="auto"/>
        <w:tblLook w:val="04A0" w:firstRow="1" w:lastRow="0" w:firstColumn="1" w:lastColumn="0" w:noHBand="0" w:noVBand="1"/>
      </w:tblPr>
      <w:tblGrid>
        <w:gridCol w:w="10416"/>
      </w:tblGrid>
      <w:tr w:rsidR="007A45EF" w:rsidRPr="00CE4B8B" w14:paraId="525A8A3B" w14:textId="77777777" w:rsidTr="00CE4B8B">
        <w:tc>
          <w:tcPr>
            <w:tcW w:w="10416" w:type="dxa"/>
            <w:shd w:val="clear" w:color="auto" w:fill="auto"/>
          </w:tcPr>
          <w:p w14:paraId="304140AA" w14:textId="249F783F" w:rsidR="007A45EF" w:rsidRPr="007A45EF" w:rsidRDefault="007A45EF" w:rsidP="00CE4B8B">
            <w:pPr>
              <w:pStyle w:val="dC-CommandLine"/>
              <w:keepNext/>
            </w:pPr>
            <w:r w:rsidRPr="00CE4B8B">
              <w:rPr>
                <w:b/>
                <w:bCs/>
                <w:color w:val="000080"/>
              </w:rPr>
              <w:t xml:space="preserve">from </w:t>
            </w:r>
            <w:r>
              <w:t xml:space="preserve">builtins </w:t>
            </w:r>
            <w:r w:rsidRPr="00CE4B8B">
              <w:rPr>
                <w:b/>
                <w:bCs/>
                <w:color w:val="000080"/>
              </w:rPr>
              <w:t xml:space="preserve">import </w:t>
            </w:r>
            <w:r>
              <w:t>*</w:t>
            </w:r>
            <w:r>
              <w:br/>
            </w:r>
            <w:r>
              <w:br/>
            </w:r>
            <w:r w:rsidRPr="00CE4B8B">
              <w:rPr>
                <w:b/>
                <w:bCs/>
                <w:color w:val="000080"/>
              </w:rPr>
              <w:t xml:space="preserve">from </w:t>
            </w:r>
            <w:r>
              <w:t xml:space="preserve">webexteamssdk </w:t>
            </w:r>
            <w:r w:rsidRPr="00CE4B8B">
              <w:rPr>
                <w:b/>
                <w:bCs/>
                <w:color w:val="000080"/>
              </w:rPr>
              <w:t xml:space="preserve">import </w:t>
            </w:r>
            <w:r>
              <w:t>WebexTeamsAPI</w:t>
            </w:r>
            <w:r>
              <w:br/>
            </w:r>
            <w:r w:rsidRPr="00CE4B8B">
              <w:rPr>
                <w:b/>
                <w:bCs/>
                <w:color w:val="000080"/>
              </w:rPr>
              <w:t xml:space="preserve">import </w:t>
            </w:r>
            <w:r>
              <w:t>requests</w:t>
            </w:r>
            <w:r>
              <w:br/>
            </w:r>
            <w:r w:rsidRPr="00CE4B8B">
              <w:rPr>
                <w:b/>
                <w:bCs/>
                <w:color w:val="000080"/>
              </w:rPr>
              <w:t xml:space="preserve">from </w:t>
            </w:r>
            <w:r>
              <w:t xml:space="preserve">urllib.parse </w:t>
            </w:r>
            <w:r w:rsidRPr="00CE4B8B">
              <w:rPr>
                <w:b/>
                <w:bCs/>
                <w:color w:val="000080"/>
              </w:rPr>
              <w:t xml:space="preserve">import </w:t>
            </w:r>
            <w:r>
              <w:t>urljoin</w:t>
            </w:r>
            <w:r>
              <w:br/>
            </w:r>
            <w:r>
              <w:br/>
            </w:r>
            <w:r w:rsidRPr="00CE4B8B">
              <w:rPr>
                <w:i/>
                <w:iCs/>
                <w:color w:val="808080"/>
              </w:rPr>
              <w:t># Constants</w:t>
            </w:r>
            <w:r w:rsidRPr="00CE4B8B">
              <w:rPr>
                <w:i/>
                <w:iCs/>
                <w:color w:val="808080"/>
              </w:rPr>
              <w:br/>
            </w:r>
            <w:r>
              <w:t xml:space="preserve">NGROK_CLIENT_API_BASE_URL = </w:t>
            </w:r>
            <w:r w:rsidRPr="00CE4B8B">
              <w:rPr>
                <w:b/>
                <w:bCs/>
                <w:color w:val="008080"/>
              </w:rPr>
              <w:t>"http://localhost:4040/api"</w:t>
            </w:r>
            <w:r w:rsidRPr="00CE4B8B">
              <w:rPr>
                <w:b/>
                <w:bCs/>
                <w:color w:val="008080"/>
              </w:rPr>
              <w:br/>
            </w:r>
            <w:r>
              <w:t xml:space="preserve">WEBHOOK_NAME = </w:t>
            </w:r>
            <w:r w:rsidRPr="00CE4B8B">
              <w:rPr>
                <w:b/>
                <w:bCs/>
                <w:color w:val="008080"/>
              </w:rPr>
              <w:t>"ngrok_webhook"</w:t>
            </w:r>
            <w:r w:rsidRPr="00CE4B8B">
              <w:rPr>
                <w:b/>
                <w:bCs/>
                <w:color w:val="008080"/>
              </w:rPr>
              <w:br/>
            </w:r>
            <w:r>
              <w:t xml:space="preserve">WEBHOOK_URL_SUFFIX = </w:t>
            </w:r>
            <w:r w:rsidRPr="00CE4B8B">
              <w:rPr>
                <w:b/>
                <w:bCs/>
                <w:color w:val="008080"/>
              </w:rPr>
              <w:t>"/events"</w:t>
            </w:r>
            <w:r w:rsidRPr="00CE4B8B">
              <w:rPr>
                <w:b/>
                <w:bCs/>
                <w:color w:val="008080"/>
              </w:rPr>
              <w:br/>
            </w:r>
            <w:r>
              <w:t xml:space="preserve">WEBHOOK_RESOURCE = </w:t>
            </w:r>
            <w:r w:rsidRPr="00CE4B8B">
              <w:rPr>
                <w:b/>
                <w:bCs/>
                <w:color w:val="008080"/>
              </w:rPr>
              <w:t>"messages"</w:t>
            </w:r>
            <w:r w:rsidRPr="00CE4B8B">
              <w:rPr>
                <w:b/>
                <w:bCs/>
                <w:color w:val="008080"/>
              </w:rPr>
              <w:br/>
            </w:r>
            <w:r>
              <w:t xml:space="preserve">WEBHOOK_EVENT = </w:t>
            </w:r>
            <w:r w:rsidRPr="00CE4B8B">
              <w:rPr>
                <w:b/>
                <w:bCs/>
                <w:color w:val="008080"/>
              </w:rPr>
              <w:t>"created"</w:t>
            </w:r>
            <w:r w:rsidRPr="00CE4B8B">
              <w:rPr>
                <w:b/>
                <w:bCs/>
                <w:color w:val="008080"/>
              </w:rPr>
              <w:br/>
            </w:r>
            <w:r w:rsidRPr="00CE4B8B">
              <w:rPr>
                <w:b/>
                <w:bCs/>
                <w:color w:val="008080"/>
              </w:rPr>
              <w:br/>
            </w:r>
            <w:r>
              <w:t xml:space="preserve">bot_access_token = </w:t>
            </w:r>
            <w:r w:rsidRPr="00CE4B8B">
              <w:rPr>
                <w:b/>
                <w:bCs/>
                <w:color w:val="008080"/>
              </w:rPr>
              <w:t>'SAMPLE'</w:t>
            </w:r>
          </w:p>
        </w:tc>
      </w:tr>
    </w:tbl>
    <w:p w14:paraId="00FFE560" w14:textId="490FE15D" w:rsidR="007A45EF" w:rsidRPr="00CE4B8B" w:rsidRDefault="007A45EF" w:rsidP="007A45EF">
      <w:pPr>
        <w:pStyle w:val="Caption"/>
        <w:jc w:val="center"/>
        <w:rPr>
          <w:rFonts w:ascii="Calibri" w:hAnsi="Calibri"/>
          <w:b/>
          <w:sz w:val="22"/>
          <w:szCs w:val="22"/>
        </w:rPr>
      </w:pPr>
      <w:r w:rsidRPr="00CE4B8B">
        <w:rPr>
          <w:rFonts w:ascii="Calibri" w:hAnsi="Calibri" w:cs="Calibri"/>
          <w:b/>
          <w:sz w:val="22"/>
          <w:szCs w:val="22"/>
        </w:rPr>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00CE0518" w:rsidRPr="00CE4B8B">
        <w:rPr>
          <w:rFonts w:ascii="Calibri" w:hAnsi="Calibri" w:cs="Calibri"/>
          <w:b/>
          <w:noProof/>
          <w:sz w:val="22"/>
          <w:szCs w:val="22"/>
        </w:rPr>
        <w:t>4</w:t>
      </w:r>
      <w:r w:rsidRPr="00CE4B8B">
        <w:rPr>
          <w:rFonts w:ascii="Calibri" w:hAnsi="Calibri" w:cs="Calibri"/>
          <w:b/>
          <w:sz w:val="22"/>
          <w:szCs w:val="22"/>
        </w:rPr>
        <w:fldChar w:fldCharType="end"/>
      </w:r>
      <w:r w:rsidRPr="00CE4B8B">
        <w:rPr>
          <w:rFonts w:ascii="Calibri" w:hAnsi="Calibri" w:cs="Calibri"/>
          <w:b/>
          <w:sz w:val="22"/>
          <w:szCs w:val="22"/>
        </w:rPr>
        <w:t xml:space="preserve"> -</w:t>
      </w:r>
      <w:r>
        <w:rPr>
          <w:b/>
        </w:rPr>
        <w:t xml:space="preserve"> </w:t>
      </w:r>
      <w:r w:rsidRPr="00CE4B8B">
        <w:rPr>
          <w:rFonts w:ascii="Calibri" w:hAnsi="Calibri"/>
          <w:b/>
          <w:sz w:val="22"/>
          <w:szCs w:val="22"/>
        </w:rPr>
        <w:t>webhook-sample.py initialization part</w:t>
      </w:r>
    </w:p>
    <w:p w14:paraId="5B95974C" w14:textId="1EA30128" w:rsidR="007A45EF" w:rsidRPr="00CE4B8B" w:rsidRDefault="007A45EF" w:rsidP="007A45EF">
      <w:pPr>
        <w:rPr>
          <w:rFonts w:ascii="Calibri" w:hAnsi="Calibri" w:cs="Calibri"/>
          <w:sz w:val="22"/>
          <w:szCs w:val="22"/>
        </w:rPr>
      </w:pPr>
      <w:r w:rsidRPr="00CE4B8B">
        <w:rPr>
          <w:rFonts w:ascii="Calibri" w:hAnsi="Calibri" w:cs="Calibri"/>
          <w:sz w:val="22"/>
          <w:szCs w:val="22"/>
        </w:rPr>
        <w:t xml:space="preserve">Paste snippet above to the </w:t>
      </w:r>
      <w:r w:rsidRPr="00CE4B8B">
        <w:rPr>
          <w:rFonts w:ascii="Calibri" w:hAnsi="Calibri" w:cs="Calibri"/>
          <w:b/>
          <w:sz w:val="22"/>
          <w:szCs w:val="22"/>
        </w:rPr>
        <w:t xml:space="preserve">webhook-sample.py </w:t>
      </w:r>
      <w:r w:rsidRPr="00CE4B8B">
        <w:rPr>
          <w:rFonts w:ascii="Calibri" w:hAnsi="Calibri" w:cs="Calibri"/>
          <w:sz w:val="22"/>
          <w:szCs w:val="22"/>
        </w:rPr>
        <w:t>under</w:t>
      </w:r>
      <w:r w:rsidRPr="00CE4B8B">
        <w:rPr>
          <w:rFonts w:ascii="Calibri" w:hAnsi="Calibri" w:cs="Calibri"/>
          <w:b/>
          <w:sz w:val="22"/>
          <w:szCs w:val="22"/>
        </w:rPr>
        <w:t xml:space="preserve"> #&lt;put import and initialization values&gt; </w:t>
      </w:r>
      <w:r w:rsidRPr="00CE4B8B">
        <w:rPr>
          <w:rFonts w:ascii="Calibri" w:hAnsi="Calibri" w:cs="Calibri"/>
          <w:sz w:val="22"/>
          <w:szCs w:val="22"/>
        </w:rPr>
        <w:t>flag</w:t>
      </w:r>
      <w:r w:rsidRPr="00CE4B8B">
        <w:rPr>
          <w:rFonts w:ascii="Calibri" w:hAnsi="Calibri" w:cs="Calibri"/>
          <w:b/>
          <w:sz w:val="22"/>
          <w:szCs w:val="22"/>
        </w:rPr>
        <w:t>.</w:t>
      </w:r>
    </w:p>
    <w:p w14:paraId="0DDB3232" w14:textId="77777777" w:rsidR="009916C8" w:rsidRDefault="009916C8" w:rsidP="009916C8">
      <w:pPr>
        <w:pStyle w:val="dC-Note"/>
      </w:pPr>
      <w:r>
        <w:t xml:space="preserve">In the code above, variable </w:t>
      </w:r>
      <w:r w:rsidRPr="00B72F08">
        <w:rPr>
          <w:b/>
        </w:rPr>
        <w:t>bot_access_token</w:t>
      </w:r>
      <w:r>
        <w:t xml:space="preserve"> should be r</w:t>
      </w:r>
      <w:r w:rsidRPr="004F4853">
        <w:t>eplace</w:t>
      </w:r>
      <w:r>
        <w:t xml:space="preserve">d with </w:t>
      </w:r>
      <w:r w:rsidRPr="004F4853">
        <w:t xml:space="preserve">Bot's Access Token </w:t>
      </w:r>
      <w:r>
        <w:t>(to be taken from lab access ticket)</w:t>
      </w:r>
    </w:p>
    <w:p w14:paraId="2D216A67" w14:textId="77777777" w:rsidR="009916C8" w:rsidRPr="00CE4B8B" w:rsidRDefault="009916C8" w:rsidP="009916C8">
      <w:pPr>
        <w:pStyle w:val="dC-Normal"/>
        <w:rPr>
          <w:rFonts w:ascii="Calibri" w:hAnsi="Calibri"/>
          <w:sz w:val="22"/>
          <w:szCs w:val="22"/>
        </w:rPr>
      </w:pPr>
    </w:p>
    <w:p w14:paraId="75FBBAC5"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lastRenderedPageBreak/>
        <w:t>The following functions are pre-built in a file (</w:t>
      </w:r>
      <w:r w:rsidRPr="00CE4B8B">
        <w:rPr>
          <w:rFonts w:ascii="Calibri" w:hAnsi="Calibri"/>
          <w:b/>
          <w:sz w:val="22"/>
          <w:szCs w:val="22"/>
        </w:rPr>
        <w:t>webhook-sample.py</w:t>
      </w:r>
      <w:r w:rsidRPr="00CE4B8B">
        <w:rPr>
          <w:rFonts w:ascii="Calibri" w:hAnsi="Calibri"/>
          <w:sz w:val="22"/>
          <w:szCs w:val="22"/>
        </w:rPr>
        <w:t>):</w:t>
      </w:r>
    </w:p>
    <w:p w14:paraId="55391119"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get_ngrok_public_url()</w:t>
      </w:r>
      <w:r w:rsidRPr="00CE4B8B">
        <w:rPr>
          <w:rFonts w:ascii="Calibri" w:hAnsi="Calibri" w:cs="Times New Roman"/>
          <w:color w:val="000000"/>
          <w:sz w:val="22"/>
          <w:szCs w:val="22"/>
          <w:lang w:val="en-US"/>
        </w:rPr>
        <w:t xml:space="preserve"> - Connects to an Ngrok management interface via API (http://localhost:4040/api</w:t>
      </w:r>
    </w:p>
    <w:p w14:paraId="0951DDE7"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r w:rsidRPr="00CE4B8B">
        <w:rPr>
          <w:rFonts w:ascii="Calibri" w:hAnsi="Calibri" w:cs="Times New Roman"/>
          <w:color w:val="000000"/>
          <w:sz w:val="22"/>
          <w:szCs w:val="22"/>
          <w:lang w:val="en-US"/>
        </w:rPr>
        <w:t>/tunnels), represents answer in JSON format, providing list of forwarding URLs provided by Ngrok.</w:t>
      </w:r>
    </w:p>
    <w:p w14:paraId="24BA9706"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25408C2F"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get_ngrok_port - </w:t>
      </w:r>
      <w:r w:rsidRPr="00CE4B8B">
        <w:rPr>
          <w:rFonts w:ascii="Calibri" w:hAnsi="Calibri" w:cs="Times New Roman"/>
          <w:color w:val="000000"/>
          <w:sz w:val="22"/>
          <w:szCs w:val="22"/>
          <w:lang w:val="en-US"/>
        </w:rPr>
        <w:t>Connects to an Ngrok management interface via API (http://localhost:4040/api</w:t>
      </w:r>
    </w:p>
    <w:p w14:paraId="384EBA18"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r w:rsidRPr="00CE4B8B">
        <w:rPr>
          <w:rFonts w:ascii="Calibri" w:hAnsi="Calibri" w:cs="Times New Roman"/>
          <w:color w:val="000000"/>
          <w:sz w:val="22"/>
          <w:szCs w:val="22"/>
          <w:lang w:val="en-US"/>
        </w:rPr>
        <w:t>/tunnels), represents answer in JSON format, providing port which is used by Flask web-server (Ngrok forwards all HTTP requests coming to this port on Flask)</w:t>
      </w:r>
    </w:p>
    <w:p w14:paraId="3F460E73"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7DA5228C" w14:textId="77777777" w:rsidR="009916C8" w:rsidRPr="009916C8" w:rsidRDefault="009916C8" w:rsidP="009149D8">
      <w:pPr>
        <w:pStyle w:val="HTMLPreformatted"/>
        <w:numPr>
          <w:ilvl w:val="0"/>
          <w:numId w:val="54"/>
        </w:numPr>
        <w:shd w:val="clear" w:color="auto" w:fill="FFFFFF"/>
        <w:tabs>
          <w:tab w:val="clear" w:pos="916"/>
          <w:tab w:val="left" w:pos="360"/>
        </w:tabs>
        <w:ind w:left="0" w:firstLine="90"/>
        <w:rPr>
          <w:color w:val="000000"/>
          <w:sz w:val="18"/>
          <w:szCs w:val="18"/>
          <w:lang w:val="en-US"/>
        </w:rPr>
      </w:pPr>
      <w:r w:rsidRPr="009916C8">
        <w:rPr>
          <w:color w:val="000000"/>
          <w:sz w:val="18"/>
          <w:szCs w:val="18"/>
          <w:lang w:val="en-US"/>
        </w:rPr>
        <w:t xml:space="preserve">delete_webhooks_with_name - </w:t>
      </w:r>
      <w:r w:rsidRPr="00CE4B8B">
        <w:rPr>
          <w:rFonts w:ascii="Calibri" w:hAnsi="Calibri" w:cs="Times New Roman"/>
          <w:color w:val="000000"/>
          <w:sz w:val="22"/>
          <w:szCs w:val="22"/>
          <w:lang w:val="en-US"/>
        </w:rPr>
        <w:t>Connects to Webex Teams API to check whether there is Webhook with the same name (uses WEBHOOK_NAME constant), if so, deletes it and creates new.</w:t>
      </w:r>
    </w:p>
    <w:p w14:paraId="432B4DB8" w14:textId="77777777" w:rsidR="009916C8" w:rsidRPr="009916C8" w:rsidRDefault="009916C8" w:rsidP="009916C8">
      <w:pPr>
        <w:pStyle w:val="HTMLPreformatted"/>
        <w:shd w:val="clear" w:color="auto" w:fill="FFFFFF"/>
        <w:tabs>
          <w:tab w:val="clear" w:pos="916"/>
          <w:tab w:val="left" w:pos="360"/>
        </w:tabs>
        <w:ind w:firstLine="90"/>
        <w:rPr>
          <w:color w:val="000000"/>
          <w:sz w:val="18"/>
          <w:szCs w:val="18"/>
          <w:lang w:val="en-US"/>
        </w:rPr>
      </w:pPr>
    </w:p>
    <w:p w14:paraId="6F51653B"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create_ngrok_webhook(api, ngrok_public_url, WEBHOOK_NAME) - </w:t>
      </w:r>
      <w:r w:rsidRPr="00CE4B8B">
        <w:rPr>
          <w:rFonts w:ascii="Calibri" w:hAnsi="Calibri" w:cs="Times New Roman"/>
          <w:color w:val="000000"/>
          <w:sz w:val="22"/>
          <w:szCs w:val="22"/>
          <w:lang w:val="en-US"/>
        </w:rPr>
        <w:t>Connects to Webex Teams API to create a new Webhook with parameters specified.</w:t>
      </w:r>
    </w:p>
    <w:p w14:paraId="20A57D06"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07BA1AF0"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create_webhook </w:t>
      </w:r>
      <w:r w:rsidRPr="00CE4B8B">
        <w:rPr>
          <w:rFonts w:ascii="Calibri" w:hAnsi="Calibri" w:cs="Times New Roman"/>
          <w:color w:val="000000"/>
          <w:sz w:val="22"/>
          <w:szCs w:val="22"/>
          <w:lang w:val="en-US"/>
        </w:rPr>
        <w:t>– Invokes another functions (delete_webhooks_with_name, get_ngrok_public_url(), and, finally, reate_ngrok_webhook) to create Webhook.</w:t>
      </w:r>
    </w:p>
    <w:p w14:paraId="09A80ECE" w14:textId="77777777" w:rsidR="009916C8" w:rsidRPr="009916C8" w:rsidRDefault="009916C8" w:rsidP="009916C8">
      <w:pPr>
        <w:pStyle w:val="HTMLPreformatted"/>
        <w:shd w:val="clear" w:color="auto" w:fill="FFFFFF"/>
        <w:rPr>
          <w:color w:val="000000"/>
          <w:sz w:val="18"/>
          <w:szCs w:val="18"/>
          <w:lang w:val="en-US"/>
        </w:rPr>
      </w:pPr>
    </w:p>
    <w:p w14:paraId="0F4CAF5C" w14:textId="63389C5C" w:rsidR="009916C8" w:rsidRPr="00CE4B8B" w:rsidRDefault="009916C8" w:rsidP="009916C8">
      <w:pPr>
        <w:pStyle w:val="HTMLPreformatted"/>
        <w:shd w:val="clear" w:color="auto" w:fill="FFFFFF"/>
        <w:rPr>
          <w:rFonts w:ascii="Calibri" w:hAnsi="Calibri" w:cs="Times New Roman"/>
          <w:color w:val="000000"/>
          <w:sz w:val="22"/>
          <w:szCs w:val="22"/>
          <w:lang w:val="en-US"/>
        </w:rPr>
      </w:pPr>
      <w:r w:rsidRPr="00CE4B8B">
        <w:rPr>
          <w:rFonts w:ascii="Calibri" w:hAnsi="Calibri" w:cs="Times New Roman"/>
          <w:color w:val="000000"/>
          <w:sz w:val="22"/>
          <w:szCs w:val="22"/>
          <w:lang w:val="en-US"/>
        </w:rPr>
        <w:t xml:space="preserve">Invoke </w:t>
      </w:r>
      <w:r w:rsidRPr="009916C8">
        <w:rPr>
          <w:lang w:val="en-US"/>
        </w:rPr>
        <w:t xml:space="preserve">create_webhook(api,WEBHOOK_NAME) </w:t>
      </w:r>
      <w:r w:rsidRPr="00CE4B8B">
        <w:rPr>
          <w:rFonts w:ascii="Calibri" w:hAnsi="Calibri" w:cs="Times New Roman"/>
          <w:color w:val="000000"/>
          <w:sz w:val="22"/>
          <w:szCs w:val="22"/>
          <w:lang w:val="en-US"/>
        </w:rPr>
        <w:t>function to create a Webhook</w:t>
      </w:r>
      <w:r w:rsidR="00B53B88" w:rsidRPr="00CE4B8B">
        <w:rPr>
          <w:rFonts w:ascii="Calibri" w:hAnsi="Calibri" w:cs="Times New Roman"/>
          <w:color w:val="000000"/>
          <w:sz w:val="22"/>
          <w:szCs w:val="22"/>
          <w:lang w:val="en-US"/>
        </w:rPr>
        <w:t xml:space="preserve"> in </w:t>
      </w:r>
      <w:r w:rsidRPr="00CE4B8B">
        <w:rPr>
          <w:rFonts w:ascii="Calibri" w:hAnsi="Calibri" w:cs="Times New Roman"/>
          <w:b/>
          <w:color w:val="000000"/>
          <w:sz w:val="22"/>
          <w:szCs w:val="22"/>
          <w:lang w:val="en-US"/>
        </w:rPr>
        <w:t>webhook-sample.py</w:t>
      </w:r>
      <w:r w:rsidRPr="00CE4B8B">
        <w:rPr>
          <w:rFonts w:ascii="Calibri" w:hAnsi="Calibri" w:cs="Times New Roman"/>
          <w:color w:val="000000"/>
          <w:sz w:val="22"/>
          <w:szCs w:val="22"/>
          <w:lang w:val="en-US"/>
        </w:rPr>
        <w:t>:</w:t>
      </w:r>
    </w:p>
    <w:tbl>
      <w:tblPr>
        <w:tblW w:w="0" w:type="auto"/>
        <w:tblLook w:val="04A0" w:firstRow="1" w:lastRow="0" w:firstColumn="1" w:lastColumn="0" w:noHBand="0" w:noVBand="1"/>
      </w:tblPr>
      <w:tblGrid>
        <w:gridCol w:w="10416"/>
      </w:tblGrid>
      <w:tr w:rsidR="007A45EF" w:rsidRPr="00CE4B8B" w14:paraId="2200304B" w14:textId="77777777" w:rsidTr="00CE4B8B">
        <w:tc>
          <w:tcPr>
            <w:tcW w:w="10416" w:type="dxa"/>
            <w:shd w:val="clear" w:color="auto" w:fill="auto"/>
          </w:tcPr>
          <w:p w14:paraId="05FBA546" w14:textId="3FD04475" w:rsidR="007A45EF" w:rsidRPr="007A45EF" w:rsidRDefault="007A45EF" w:rsidP="00CE4B8B">
            <w:pPr>
              <w:pStyle w:val="dC-CommandLine"/>
              <w:keepNext/>
            </w:pPr>
            <w:r w:rsidRPr="00CE4B8B">
              <w:rPr>
                <w:b/>
                <w:bCs/>
                <w:color w:val="000080"/>
              </w:rPr>
              <w:t xml:space="preserve">if </w:t>
            </w:r>
            <w:r>
              <w:t xml:space="preserve">__name__ == </w:t>
            </w:r>
            <w:r w:rsidRPr="00CE4B8B">
              <w:rPr>
                <w:b/>
                <w:bCs/>
                <w:color w:val="008080"/>
              </w:rPr>
              <w:t>"__main__"</w:t>
            </w:r>
            <w:r>
              <w:t>:</w:t>
            </w:r>
            <w:r>
              <w:br/>
              <w:t xml:space="preserve">    api = WebexTeamsAPI(bot_access_token)</w:t>
            </w:r>
            <w:r>
              <w:br/>
            </w:r>
            <w:r>
              <w:br/>
              <w:t xml:space="preserve">    </w:t>
            </w:r>
            <w:r w:rsidRPr="00CE4B8B">
              <w:rPr>
                <w:b/>
                <w:bCs/>
                <w:color w:val="008080"/>
              </w:rPr>
              <w:t>"""Delete previous webhooks. If local ngrok tunnel, create a webhook."""</w:t>
            </w:r>
            <w:r w:rsidRPr="00CE4B8B">
              <w:rPr>
                <w:b/>
                <w:bCs/>
                <w:color w:val="008080"/>
              </w:rPr>
              <w:br/>
              <w:t xml:space="preserve">    </w:t>
            </w:r>
            <w:r w:rsidRPr="00CE4B8B">
              <w:rPr>
                <w:b/>
                <w:bCs/>
                <w:color w:val="000080"/>
              </w:rPr>
              <w:t xml:space="preserve">if </w:t>
            </w:r>
            <w:r>
              <w:t>create_webhook(api,WEBHOOK_NAME):</w:t>
            </w:r>
            <w:r>
              <w:br/>
              <w:t xml:space="preserve">        ngrok_port = get_ngrok_port()</w:t>
            </w:r>
            <w:r>
              <w:br/>
            </w:r>
            <w:r>
              <w:br/>
              <w:t xml:space="preserve">    </w:t>
            </w:r>
            <w:r w:rsidRPr="00CE4B8B">
              <w:rPr>
                <w:b/>
                <w:bCs/>
                <w:color w:val="000080"/>
              </w:rPr>
              <w:t>else</w:t>
            </w:r>
            <w:r>
              <w:t>:</w:t>
            </w:r>
            <w:r>
              <w:br/>
              <w:t xml:space="preserve">        </w:t>
            </w:r>
            <w:r w:rsidRPr="00CE4B8B">
              <w:rPr>
                <w:color w:val="000080"/>
              </w:rPr>
              <w:t>print</w:t>
            </w:r>
            <w:r>
              <w:t>(</w:t>
            </w:r>
            <w:r w:rsidRPr="00CE4B8B">
              <w:rPr>
                <w:b/>
                <w:bCs/>
                <w:color w:val="008080"/>
              </w:rPr>
              <w:t>'Can</w:t>
            </w:r>
            <w:r w:rsidRPr="00CE4B8B">
              <w:rPr>
                <w:b/>
                <w:bCs/>
                <w:color w:val="000080"/>
              </w:rPr>
              <w:t>\'</w:t>
            </w:r>
            <w:r w:rsidRPr="00CE4B8B">
              <w:rPr>
                <w:b/>
                <w:bCs/>
                <w:color w:val="008080"/>
              </w:rPr>
              <w:t>t create webhook for WebexTeams'</w:t>
            </w:r>
            <w:r>
              <w:t>)</w:t>
            </w:r>
          </w:p>
        </w:tc>
      </w:tr>
    </w:tbl>
    <w:p w14:paraId="0DD36C69" w14:textId="09336692" w:rsidR="007A45EF" w:rsidRPr="00CE4B8B" w:rsidRDefault="007A45EF" w:rsidP="007A45EF">
      <w:pPr>
        <w:pStyle w:val="Caption"/>
        <w:jc w:val="center"/>
        <w:rPr>
          <w:rFonts w:ascii="Calibri" w:hAnsi="Calibri" w:cs="Calibri"/>
          <w:b/>
          <w:color w:val="000000"/>
          <w:sz w:val="22"/>
          <w:szCs w:val="22"/>
        </w:rPr>
      </w:pPr>
      <w:r w:rsidRPr="00CE4B8B">
        <w:rPr>
          <w:rFonts w:ascii="Calibri" w:hAnsi="Calibri" w:cs="Calibri"/>
          <w:b/>
          <w:sz w:val="22"/>
          <w:szCs w:val="22"/>
        </w:rPr>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00CE0518" w:rsidRPr="00CE4B8B">
        <w:rPr>
          <w:rFonts w:ascii="Calibri" w:hAnsi="Calibri" w:cs="Calibri"/>
          <w:b/>
          <w:noProof/>
          <w:sz w:val="22"/>
          <w:szCs w:val="22"/>
        </w:rPr>
        <w:t>5</w:t>
      </w:r>
      <w:r w:rsidRPr="00CE4B8B">
        <w:rPr>
          <w:rFonts w:ascii="Calibri" w:hAnsi="Calibri" w:cs="Calibri"/>
          <w:b/>
          <w:sz w:val="22"/>
          <w:szCs w:val="22"/>
        </w:rPr>
        <w:fldChar w:fldCharType="end"/>
      </w:r>
      <w:r w:rsidRPr="00CE4B8B">
        <w:rPr>
          <w:rFonts w:ascii="Calibri" w:hAnsi="Calibri" w:cs="Calibri"/>
          <w:b/>
          <w:sz w:val="22"/>
          <w:szCs w:val="22"/>
        </w:rPr>
        <w:t xml:space="preserve"> – </w:t>
      </w:r>
      <w:r w:rsidRPr="00CE4B8B">
        <w:rPr>
          <w:rFonts w:ascii="Calibri" w:hAnsi="Calibri"/>
          <w:b/>
          <w:color w:val="000000"/>
          <w:sz w:val="22"/>
          <w:szCs w:val="22"/>
        </w:rPr>
        <w:t>Webhook creation</w:t>
      </w:r>
    </w:p>
    <w:p w14:paraId="11A26E96" w14:textId="5DEA49D9" w:rsidR="007A45EF" w:rsidRPr="00CE4B8B" w:rsidRDefault="007A45EF" w:rsidP="007A45EF">
      <w:pPr>
        <w:rPr>
          <w:rFonts w:ascii="Calibri" w:hAnsi="Calibri" w:cs="Calibri"/>
          <w:b/>
          <w:sz w:val="22"/>
          <w:szCs w:val="22"/>
        </w:rPr>
      </w:pPr>
      <w:r w:rsidRPr="00CE4B8B">
        <w:rPr>
          <w:rFonts w:ascii="Calibri" w:hAnsi="Calibri" w:cs="Calibri"/>
          <w:sz w:val="22"/>
          <w:szCs w:val="22"/>
        </w:rPr>
        <w:t xml:space="preserve">Paste snippet above to the </w:t>
      </w:r>
      <w:r w:rsidRPr="00CE4B8B">
        <w:rPr>
          <w:rFonts w:ascii="Calibri" w:hAnsi="Calibri" w:cs="Calibri"/>
          <w:b/>
          <w:sz w:val="22"/>
          <w:szCs w:val="22"/>
        </w:rPr>
        <w:t xml:space="preserve">webhook-sample.py </w:t>
      </w:r>
      <w:r w:rsidRPr="00CE4B8B">
        <w:rPr>
          <w:rFonts w:ascii="Calibri" w:hAnsi="Calibri" w:cs="Calibri"/>
          <w:sz w:val="22"/>
          <w:szCs w:val="22"/>
        </w:rPr>
        <w:t>under</w:t>
      </w:r>
      <w:r w:rsidRPr="00CE4B8B">
        <w:rPr>
          <w:rFonts w:ascii="Calibri" w:hAnsi="Calibri" w:cs="Calibri"/>
          <w:b/>
          <w:sz w:val="22"/>
          <w:szCs w:val="22"/>
        </w:rPr>
        <w:t xml:space="preserve"> #&lt;put code running in main module here&gt; </w:t>
      </w:r>
      <w:r w:rsidRPr="00CE4B8B">
        <w:rPr>
          <w:rFonts w:ascii="Calibri" w:hAnsi="Calibri" w:cs="Calibri"/>
          <w:sz w:val="22"/>
          <w:szCs w:val="22"/>
        </w:rPr>
        <w:t>flag</w:t>
      </w:r>
      <w:r w:rsidRPr="00CE4B8B">
        <w:rPr>
          <w:rFonts w:ascii="Calibri" w:hAnsi="Calibri" w:cs="Calibri"/>
          <w:b/>
          <w:sz w:val="22"/>
          <w:szCs w:val="22"/>
        </w:rPr>
        <w:t>.</w:t>
      </w:r>
    </w:p>
    <w:p w14:paraId="001FEC38" w14:textId="535F0D74" w:rsidR="00606648" w:rsidRPr="00CE4B8B" w:rsidRDefault="00606648" w:rsidP="00606648">
      <w:pPr>
        <w:pStyle w:val="dC-Normal"/>
        <w:rPr>
          <w:rFonts w:ascii="Calibri" w:hAnsi="Calibri"/>
          <w:sz w:val="22"/>
          <w:szCs w:val="22"/>
        </w:rPr>
      </w:pPr>
      <w:r w:rsidRPr="00CE4B8B">
        <w:rPr>
          <w:rFonts w:ascii="Calibri" w:hAnsi="Calibri"/>
          <w:sz w:val="22"/>
          <w:szCs w:val="22"/>
        </w:rPr>
        <w:t>Run module webhook-sample.py in PyCharm</w:t>
      </w:r>
      <w:r w:rsidR="00CC3C31" w:rsidRPr="00CE4B8B">
        <w:rPr>
          <w:rFonts w:ascii="Calibri" w:hAnsi="Calibri"/>
          <w:sz w:val="22"/>
          <w:szCs w:val="22"/>
        </w:rPr>
        <w:t xml:space="preserve">. Ensure that information about created Webhook is printed in chat, also verify that Error message </w:t>
      </w:r>
      <w:r w:rsidR="00CC3C31">
        <w:rPr>
          <w:b/>
          <w:bCs/>
          <w:color w:val="008080"/>
        </w:rPr>
        <w:t>'Can</w:t>
      </w:r>
      <w:r w:rsidR="00CC3C31">
        <w:rPr>
          <w:b/>
          <w:bCs/>
          <w:color w:val="000080"/>
        </w:rPr>
        <w:t>'</w:t>
      </w:r>
      <w:r w:rsidR="00CC3C31">
        <w:rPr>
          <w:b/>
          <w:bCs/>
          <w:color w:val="008080"/>
        </w:rPr>
        <w:t>t create webhook for WebexTeams'</w:t>
      </w:r>
      <w:r w:rsidR="00CC3C31" w:rsidRPr="00CE4B8B">
        <w:rPr>
          <w:rFonts w:ascii="Calibri" w:hAnsi="Calibri"/>
          <w:sz w:val="22"/>
          <w:szCs w:val="22"/>
        </w:rPr>
        <w:t xml:space="preserve"> is </w:t>
      </w:r>
      <w:r w:rsidR="00CC3C31" w:rsidRPr="00CE4B8B">
        <w:rPr>
          <w:rFonts w:ascii="Calibri" w:hAnsi="Calibri"/>
          <w:b/>
          <w:sz w:val="22"/>
          <w:szCs w:val="22"/>
        </w:rPr>
        <w:t>not</w:t>
      </w:r>
      <w:r w:rsidR="00CC3C31" w:rsidRPr="00CE4B8B">
        <w:rPr>
          <w:rFonts w:ascii="Calibri" w:hAnsi="Calibri"/>
          <w:sz w:val="22"/>
          <w:szCs w:val="22"/>
        </w:rPr>
        <w:t xml:space="preserve"> printed.</w:t>
      </w:r>
    </w:p>
    <w:p w14:paraId="36207839" w14:textId="77777777" w:rsidR="009916C8" w:rsidRDefault="009916C8" w:rsidP="00F1162B">
      <w:pPr>
        <w:pStyle w:val="dc-H5"/>
        <w:numPr>
          <w:ilvl w:val="0"/>
          <w:numId w:val="58"/>
        </w:numPr>
      </w:pPr>
      <w:r w:rsidRPr="00A56B8A">
        <w:t xml:space="preserve">Prepare and test Python code </w:t>
      </w:r>
      <w:r>
        <w:t>for core Sample’s bot functionality</w:t>
      </w:r>
    </w:p>
    <w:p w14:paraId="16B0FCB3" w14:textId="1BD60B12"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Open the following file: </w:t>
      </w:r>
      <w:r w:rsidR="00CE0518" w:rsidRPr="00CE4B8B">
        <w:rPr>
          <w:rFonts w:ascii="Calibri" w:hAnsi="Calibri"/>
          <w:b/>
          <w:sz w:val="22"/>
          <w:szCs w:val="22"/>
        </w:rPr>
        <w:t xml:space="preserve">lab &gt; bot_sample </w:t>
      </w:r>
      <w:r w:rsidRPr="00CE4B8B">
        <w:rPr>
          <w:rFonts w:ascii="Calibri" w:hAnsi="Calibri"/>
          <w:b/>
          <w:sz w:val="22"/>
          <w:szCs w:val="22"/>
        </w:rPr>
        <w:t>&gt; bot-sample.py</w:t>
      </w:r>
    </w:p>
    <w:tbl>
      <w:tblPr>
        <w:tblW w:w="0" w:type="auto"/>
        <w:tblLook w:val="04A0" w:firstRow="1" w:lastRow="0" w:firstColumn="1" w:lastColumn="0" w:noHBand="0" w:noVBand="1"/>
      </w:tblPr>
      <w:tblGrid>
        <w:gridCol w:w="10416"/>
      </w:tblGrid>
      <w:tr w:rsidR="00CE0518" w:rsidRPr="00CE4B8B" w14:paraId="75293EA6" w14:textId="77777777" w:rsidTr="00CE4B8B">
        <w:tc>
          <w:tcPr>
            <w:tcW w:w="10416" w:type="dxa"/>
            <w:shd w:val="clear" w:color="auto" w:fill="auto"/>
          </w:tcPr>
          <w:p w14:paraId="27C2BF15" w14:textId="7349A7E0" w:rsidR="00CE0518" w:rsidRPr="00CE0518" w:rsidRDefault="00CE0518" w:rsidP="00CE4B8B">
            <w:pPr>
              <w:pStyle w:val="dC-CommandLine"/>
              <w:keepNext/>
            </w:pPr>
            <w:r>
              <w:lastRenderedPageBreak/>
              <w:t># Core bot functionality</w:t>
            </w:r>
            <w:r>
              <w:br/>
              <w:t># Your Webex Teams webhook should point to http://&lt;serverip&gt;:5000/events</w:t>
            </w:r>
            <w:r>
              <w:br/>
            </w:r>
            <w:r w:rsidRPr="00CE4B8B">
              <w:rPr>
                <w:color w:val="0000B2"/>
              </w:rPr>
              <w:t>@flask_app.route</w:t>
            </w:r>
            <w:r>
              <w:t>(</w:t>
            </w:r>
            <w:r w:rsidRPr="00CE4B8B">
              <w:rPr>
                <w:b/>
                <w:bCs/>
                <w:color w:val="008080"/>
              </w:rPr>
              <w:t>'/events'</w:t>
            </w:r>
            <w:r>
              <w:t xml:space="preserve">, </w:t>
            </w:r>
            <w:r w:rsidRPr="00CE4B8B">
              <w:rPr>
                <w:color w:val="660099"/>
              </w:rPr>
              <w:t>methods</w:t>
            </w:r>
            <w:r>
              <w:t>=[</w:t>
            </w:r>
            <w:r w:rsidRPr="00CE4B8B">
              <w:rPr>
                <w:b/>
                <w:bCs/>
                <w:color w:val="008080"/>
              </w:rPr>
              <w:t>'GET'</w:t>
            </w:r>
            <w:r>
              <w:t xml:space="preserve">, </w:t>
            </w:r>
            <w:r w:rsidRPr="00CE4B8B">
              <w:rPr>
                <w:b/>
                <w:bCs/>
                <w:color w:val="008080"/>
              </w:rPr>
              <w:t>'POST'</w:t>
            </w:r>
            <w:r>
              <w:t>])</w:t>
            </w:r>
            <w:r>
              <w:br/>
            </w:r>
            <w:r w:rsidRPr="00CE4B8B">
              <w:rPr>
                <w:b/>
                <w:bCs/>
                <w:color w:val="000080"/>
              </w:rPr>
              <w:t xml:space="preserve">def </w:t>
            </w:r>
            <w:r>
              <w:t>webex_teams_webhook_events():</w:t>
            </w:r>
            <w:r>
              <w:br/>
              <w:t xml:space="preserve">    """Processes incoming requests to the '/events' URI."""</w:t>
            </w:r>
            <w:r>
              <w:br/>
            </w:r>
            <w:r>
              <w:br/>
              <w:t xml:space="preserve">    </w:t>
            </w:r>
            <w:r w:rsidRPr="00CE4B8B">
              <w:rPr>
                <w:b/>
                <w:bCs/>
                <w:color w:val="000080"/>
              </w:rPr>
              <w:t xml:space="preserve">if </w:t>
            </w:r>
            <w:r>
              <w:t xml:space="preserve">request.method == </w:t>
            </w:r>
            <w:r w:rsidRPr="00CE4B8B">
              <w:rPr>
                <w:b/>
                <w:bCs/>
                <w:color w:val="008080"/>
              </w:rPr>
              <w:t>'GET'</w:t>
            </w:r>
            <w:r>
              <w:t>:</w:t>
            </w:r>
            <w:r>
              <w:br/>
              <w:t xml:space="preserve">        </w:t>
            </w:r>
            <w:r w:rsidRPr="00CE4B8B">
              <w:rPr>
                <w:b/>
                <w:bCs/>
                <w:color w:val="000080"/>
              </w:rPr>
              <w:t xml:space="preserve">return </w:t>
            </w:r>
            <w:r>
              <w:t>(</w:t>
            </w:r>
            <w:r w:rsidRPr="00CE4B8B">
              <w:rPr>
                <w:b/>
                <w:bCs/>
                <w:color w:val="008080"/>
              </w:rPr>
              <w:t>"""&lt;!DOCTYPE html&gt;&lt;html lang="en"&gt;</w:t>
            </w:r>
            <w:r w:rsidRPr="00CE4B8B">
              <w:rPr>
                <w:b/>
                <w:bCs/>
                <w:color w:val="008080"/>
              </w:rPr>
              <w:br/>
              <w:t xml:space="preserve">                       &lt;head&gt;&lt;meta charset="UTF-8"&gt;&lt;title&gt;ServiceBot&lt;/title&gt;&lt;/head&gt;</w:t>
            </w:r>
            <w:r w:rsidRPr="00CE4B8B">
              <w:rPr>
                <w:b/>
                <w:bCs/>
                <w:color w:val="008080"/>
              </w:rPr>
              <w:br/>
              <w:t xml:space="preserve">                        &lt;body&gt;</w:t>
            </w:r>
            <w:r w:rsidRPr="00CE4B8B">
              <w:rPr>
                <w:b/>
                <w:bCs/>
                <w:color w:val="008080"/>
              </w:rPr>
              <w:br/>
              <w:t xml:space="preserve">                            &lt;p&gt;&lt;strong&gt;ServiceBot&lt;/strong&gt;&lt;/p&gt;</w:t>
            </w:r>
            <w:r w:rsidRPr="00CE4B8B">
              <w:rPr>
                <w:b/>
                <w:bCs/>
                <w:color w:val="008080"/>
              </w:rPr>
              <w:br/>
              <w:t xml:space="preserve">                        &lt;/body&gt;</w:t>
            </w:r>
            <w:r w:rsidRPr="00CE4B8B">
              <w:rPr>
                <w:b/>
                <w:bCs/>
                <w:color w:val="008080"/>
              </w:rPr>
              <w:br/>
              <w:t xml:space="preserve">                   &lt;/html&gt;"""</w:t>
            </w:r>
            <w:r>
              <w:t>)</w:t>
            </w:r>
            <w:r>
              <w:br/>
              <w:t xml:space="preserve">    </w:t>
            </w:r>
            <w:r w:rsidRPr="00CE4B8B">
              <w:rPr>
                <w:b/>
                <w:bCs/>
                <w:color w:val="000080"/>
              </w:rPr>
              <w:t xml:space="preserve">elif </w:t>
            </w:r>
            <w:r>
              <w:t xml:space="preserve">request.method == </w:t>
            </w:r>
            <w:r w:rsidRPr="00CE4B8B">
              <w:rPr>
                <w:b/>
                <w:bCs/>
                <w:color w:val="008080"/>
              </w:rPr>
              <w:t>'POST'</w:t>
            </w:r>
            <w:r>
              <w:t>:</w:t>
            </w:r>
            <w:r>
              <w:br/>
              <w:t xml:space="preserve">        </w:t>
            </w:r>
            <w:r w:rsidRPr="00CE4B8B">
              <w:rPr>
                <w:b/>
                <w:bCs/>
                <w:color w:val="008080"/>
              </w:rPr>
              <w:t>"""Respond to inbound webhook JSON HTTP POST from Webex Teams."""</w:t>
            </w:r>
            <w:r w:rsidRPr="00CE4B8B">
              <w:rPr>
                <w:b/>
                <w:bCs/>
                <w:color w:val="008080"/>
              </w:rPr>
              <w:br/>
            </w:r>
            <w:r w:rsidRPr="00CE4B8B">
              <w:rPr>
                <w:b/>
                <w:bCs/>
                <w:color w:val="008080"/>
              </w:rPr>
              <w:br/>
              <w:t xml:space="preserve">        </w:t>
            </w:r>
            <w:r>
              <w:t># Get the POST data sent from Webex Teams</w:t>
            </w:r>
            <w:r>
              <w:br/>
              <w:t xml:space="preserve">        json_data = request.json</w:t>
            </w:r>
            <w:r>
              <w:br/>
              <w:t xml:space="preserve">        </w:t>
            </w:r>
            <w:r w:rsidRPr="00CE4B8B">
              <w:rPr>
                <w:color w:val="000080"/>
              </w:rPr>
              <w:t>print</w:t>
            </w:r>
            <w:r>
              <w:t>(</w:t>
            </w:r>
            <w:r w:rsidRPr="00CE4B8B">
              <w:rPr>
                <w:b/>
                <w:bCs/>
                <w:color w:val="008080"/>
              </w:rPr>
              <w:t>"</w:t>
            </w:r>
            <w:r w:rsidRPr="00CE4B8B">
              <w:rPr>
                <w:b/>
                <w:bCs/>
                <w:color w:val="000080"/>
              </w:rPr>
              <w:t>\n</w:t>
            </w:r>
            <w:r w:rsidRPr="00CE4B8B">
              <w:rPr>
                <w:b/>
                <w:bCs/>
                <w:color w:val="008080"/>
              </w:rPr>
              <w:t>"</w:t>
            </w:r>
            <w:r>
              <w:t>)</w:t>
            </w:r>
            <w:r>
              <w:br/>
              <w:t xml:space="preserve">        </w:t>
            </w:r>
            <w:r w:rsidRPr="00CE4B8B">
              <w:rPr>
                <w:color w:val="000080"/>
              </w:rPr>
              <w:t>print</w:t>
            </w:r>
            <w:r>
              <w:t>(</w:t>
            </w:r>
            <w:r w:rsidRPr="00CE4B8B">
              <w:rPr>
                <w:b/>
                <w:bCs/>
                <w:color w:val="008080"/>
              </w:rPr>
              <w:t>"WEBHOOK POST RECEIVED:"</w:t>
            </w:r>
            <w:r>
              <w:t>)</w:t>
            </w:r>
            <w:r>
              <w:br/>
              <w:t xml:space="preserve">        </w:t>
            </w:r>
            <w:r w:rsidRPr="00CE4B8B">
              <w:rPr>
                <w:color w:val="000080"/>
              </w:rPr>
              <w:t>print</w:t>
            </w:r>
            <w:r>
              <w:t>(json_data)</w:t>
            </w:r>
            <w:r>
              <w:br/>
              <w:t xml:space="preserve">        </w:t>
            </w:r>
            <w:r w:rsidRPr="00CE4B8B">
              <w:rPr>
                <w:color w:val="000080"/>
              </w:rPr>
              <w:t>print</w:t>
            </w:r>
            <w:r>
              <w:t>(</w:t>
            </w:r>
            <w:r w:rsidRPr="00CE4B8B">
              <w:rPr>
                <w:b/>
                <w:bCs/>
                <w:color w:val="008080"/>
              </w:rPr>
              <w:t>"</w:t>
            </w:r>
            <w:r w:rsidRPr="00CE4B8B">
              <w:rPr>
                <w:b/>
                <w:bCs/>
                <w:color w:val="000080"/>
              </w:rPr>
              <w:t>\n</w:t>
            </w:r>
            <w:r w:rsidRPr="00CE4B8B">
              <w:rPr>
                <w:b/>
                <w:bCs/>
                <w:color w:val="008080"/>
              </w:rPr>
              <w:t>"</w:t>
            </w:r>
            <w:r>
              <w:t>)</w:t>
            </w:r>
            <w:r>
              <w:br/>
            </w:r>
            <w:r>
              <w:br/>
              <w:t xml:space="preserve">        # Create a Webhook object from the JSON data</w:t>
            </w:r>
            <w:r>
              <w:br/>
              <w:t xml:space="preserve">        webhook_obj = Webhook(json_data)</w:t>
            </w:r>
            <w:r>
              <w:br/>
              <w:t xml:space="preserve">        # Get the room details</w:t>
            </w:r>
            <w:r>
              <w:br/>
              <w:t xml:space="preserve">        room = api.rooms.get(webhook_obj.data.roomId)</w:t>
            </w:r>
            <w:r>
              <w:br/>
              <w:t xml:space="preserve">        # Get the message details</w:t>
            </w:r>
            <w:r>
              <w:br/>
              <w:t xml:space="preserve">        message = api.messages.get(webhook_obj.data.id)</w:t>
            </w:r>
            <w:r>
              <w:br/>
              <w:t xml:space="preserve">        # Get the sender's details</w:t>
            </w:r>
            <w:r>
              <w:br/>
              <w:t xml:space="preserve">        person = api.people.get(message.personId)</w:t>
            </w:r>
            <w:r>
              <w:br/>
            </w:r>
            <w:r>
              <w:br/>
              <w:t xml:space="preserve">        </w:t>
            </w:r>
            <w:r w:rsidRPr="00CE4B8B">
              <w:rPr>
                <w:color w:val="000080"/>
              </w:rPr>
              <w:t>print</w:t>
            </w:r>
            <w:r>
              <w:t>(</w:t>
            </w:r>
            <w:r w:rsidRPr="00CE4B8B">
              <w:rPr>
                <w:b/>
                <w:bCs/>
                <w:color w:val="008080"/>
              </w:rPr>
              <w:t>"NEW MESSAGE IN ROOM '{}'"</w:t>
            </w:r>
            <w:r>
              <w:t>.format(room.title))</w:t>
            </w:r>
            <w:r>
              <w:br/>
              <w:t xml:space="preserve">        </w:t>
            </w:r>
            <w:r w:rsidRPr="00CE4B8B">
              <w:rPr>
                <w:color w:val="000080"/>
              </w:rPr>
              <w:t>print</w:t>
            </w:r>
            <w:r>
              <w:t>(</w:t>
            </w:r>
            <w:r w:rsidRPr="00CE4B8B">
              <w:rPr>
                <w:b/>
                <w:bCs/>
                <w:color w:val="008080"/>
              </w:rPr>
              <w:t>"FROM '{}'"</w:t>
            </w:r>
            <w:r>
              <w:t>.format(person.displayName))</w:t>
            </w:r>
            <w:r>
              <w:br/>
              <w:t xml:space="preserve">        </w:t>
            </w:r>
            <w:r w:rsidRPr="00CE4B8B">
              <w:rPr>
                <w:color w:val="000080"/>
              </w:rPr>
              <w:t>print</w:t>
            </w:r>
            <w:r>
              <w:t>(</w:t>
            </w:r>
            <w:r w:rsidRPr="00CE4B8B">
              <w:rPr>
                <w:b/>
                <w:bCs/>
                <w:color w:val="008080"/>
              </w:rPr>
              <w:t>"MESSAGE '{}'</w:t>
            </w:r>
            <w:r w:rsidRPr="00CE4B8B">
              <w:rPr>
                <w:b/>
                <w:bCs/>
                <w:color w:val="000080"/>
              </w:rPr>
              <w:t>\n</w:t>
            </w:r>
            <w:r w:rsidRPr="00CE4B8B">
              <w:rPr>
                <w:b/>
                <w:bCs/>
                <w:color w:val="008080"/>
              </w:rPr>
              <w:t>"</w:t>
            </w:r>
            <w:r>
              <w:t>.format(message.text))</w:t>
            </w:r>
            <w:r>
              <w:br/>
            </w:r>
            <w:r>
              <w:br/>
              <w:t xml:space="preserve">        # This is a VERY IMPORTANT loop prevention control step.</w:t>
            </w:r>
            <w:r>
              <w:br/>
              <w:t xml:space="preserve">        # If you respond to all messages...  You will respond to the messages</w:t>
            </w:r>
            <w:r>
              <w:br/>
              <w:t xml:space="preserve">        # that the bot posts and thereby create a loop condition.</w:t>
            </w:r>
            <w:r>
              <w:br/>
              <w:t xml:space="preserve">        me = api.people.me()</w:t>
            </w:r>
            <w:r>
              <w:br/>
              <w:t xml:space="preserve">        </w:t>
            </w:r>
            <w:r w:rsidRPr="00CE4B8B">
              <w:rPr>
                <w:b/>
                <w:bCs/>
                <w:color w:val="000080"/>
              </w:rPr>
              <w:t xml:space="preserve">if </w:t>
            </w:r>
            <w:r>
              <w:t>message.personId == me.id:</w:t>
            </w:r>
            <w:r>
              <w:br/>
              <w:t xml:space="preserve">            # Message was sent by me (bot); do not respond.</w:t>
            </w:r>
            <w:r>
              <w:br/>
              <w:t xml:space="preserve">            </w:t>
            </w:r>
            <w:r w:rsidRPr="00CE4B8B">
              <w:rPr>
                <w:b/>
                <w:bCs/>
                <w:color w:val="000080"/>
              </w:rPr>
              <w:t xml:space="preserve">return </w:t>
            </w:r>
            <w:r w:rsidRPr="00CE4B8B">
              <w:rPr>
                <w:b/>
                <w:bCs/>
                <w:color w:val="008080"/>
              </w:rPr>
              <w:t>'OK'</w:t>
            </w:r>
            <w:r w:rsidRPr="00CE4B8B">
              <w:rPr>
                <w:b/>
                <w:bCs/>
                <w:color w:val="008080"/>
              </w:rPr>
              <w:br/>
            </w:r>
            <w:r w:rsidRPr="00CE4B8B">
              <w:rPr>
                <w:b/>
                <w:bCs/>
                <w:color w:val="008080"/>
              </w:rPr>
              <w:br/>
              <w:t xml:space="preserve">        </w:t>
            </w:r>
            <w:r w:rsidRPr="00CE4B8B">
              <w:rPr>
                <w:b/>
                <w:bCs/>
                <w:color w:val="000080"/>
              </w:rPr>
              <w:t>else</w:t>
            </w:r>
            <w:r>
              <w:t>:</w:t>
            </w:r>
            <w:r>
              <w:br/>
              <w:t xml:space="preserve">            # Message was sent by someone else; parse message and respond.</w:t>
            </w:r>
            <w:r>
              <w:br/>
            </w:r>
            <w:r>
              <w:br/>
              <w:t xml:space="preserve">            </w:t>
            </w:r>
            <w:r w:rsidRPr="00CE4B8B">
              <w:rPr>
                <w:b/>
                <w:bCs/>
                <w:color w:val="000080"/>
              </w:rPr>
              <w:t xml:space="preserve">if </w:t>
            </w:r>
            <w:r>
              <w:t>message.text.lower().startswith(</w:t>
            </w:r>
            <w:r w:rsidRPr="00CE4B8B">
              <w:rPr>
                <w:b/>
                <w:bCs/>
                <w:color w:val="008080"/>
              </w:rPr>
              <w:t>"/echo "</w:t>
            </w:r>
            <w:r>
              <w:t>):</w:t>
            </w:r>
            <w:r>
              <w:br/>
              <w:t xml:space="preserve">                api_response = </w:t>
            </w:r>
            <w:r w:rsidRPr="00CE4B8B">
              <w:rPr>
                <w:b/>
                <w:bCs/>
                <w:color w:val="008080"/>
              </w:rPr>
              <w:t>'Echoing back to you: {}'</w:t>
            </w:r>
            <w:r>
              <w:t>.format(message.text[</w:t>
            </w:r>
            <w:r w:rsidRPr="00CE4B8B">
              <w:rPr>
                <w:color w:val="0000FF"/>
              </w:rPr>
              <w:t>6</w:t>
            </w:r>
            <w:r>
              <w:t>:])</w:t>
            </w:r>
            <w:r>
              <w:br/>
              <w:t xml:space="preserve">                api.messages.create(room.id, </w:t>
            </w:r>
            <w:r w:rsidRPr="00CE4B8B">
              <w:rPr>
                <w:color w:val="660099"/>
              </w:rPr>
              <w:t>text</w:t>
            </w:r>
            <w:r>
              <w:t>=api_response)</w:t>
            </w:r>
            <w:r>
              <w:br/>
            </w:r>
            <w:r>
              <w:br/>
              <w:t xml:space="preserve">            </w:t>
            </w:r>
            <w:r w:rsidRPr="00CE4B8B">
              <w:rPr>
                <w:b/>
                <w:bCs/>
                <w:color w:val="000080"/>
              </w:rPr>
              <w:t xml:space="preserve">elif </w:t>
            </w:r>
            <w:r>
              <w:t xml:space="preserve">message.text.lower() == </w:t>
            </w:r>
            <w:r w:rsidRPr="00CE4B8B">
              <w:rPr>
                <w:b/>
                <w:bCs/>
                <w:color w:val="008080"/>
              </w:rPr>
              <w:t>"/whoami"</w:t>
            </w:r>
            <w:r>
              <w:t>:</w:t>
            </w:r>
            <w:r>
              <w:br/>
              <w:t xml:space="preserve">                api_response = </w:t>
            </w:r>
            <w:r w:rsidRPr="00CE4B8B">
              <w:rPr>
                <w:b/>
                <w:bCs/>
                <w:color w:val="008080"/>
              </w:rPr>
              <w:t>'I know who you are:</w:t>
            </w:r>
            <w:r w:rsidRPr="00CE4B8B">
              <w:rPr>
                <w:b/>
                <w:bCs/>
                <w:color w:val="000080"/>
              </w:rPr>
              <w:t>\n</w:t>
            </w:r>
            <w:r w:rsidRPr="00CE4B8B">
              <w:rPr>
                <w:b/>
                <w:bCs/>
                <w:color w:val="008080"/>
              </w:rPr>
              <w:t xml:space="preserve">' </w:t>
            </w:r>
            <w:r>
              <w:t>\</w:t>
            </w:r>
            <w:r>
              <w:br/>
              <w:t xml:space="preserve">                               </w:t>
            </w:r>
            <w:r w:rsidRPr="00CE4B8B">
              <w:rPr>
                <w:b/>
                <w:bCs/>
                <w:color w:val="008080"/>
              </w:rPr>
              <w:t>'room_name = {}</w:t>
            </w:r>
            <w:r w:rsidRPr="00CE4B8B">
              <w:rPr>
                <w:b/>
                <w:bCs/>
                <w:color w:val="000080"/>
              </w:rPr>
              <w:t>\n</w:t>
            </w:r>
            <w:r w:rsidRPr="00CE4B8B">
              <w:rPr>
                <w:b/>
                <w:bCs/>
                <w:color w:val="008080"/>
              </w:rPr>
              <w:t xml:space="preserve">' </w:t>
            </w:r>
            <w:r>
              <w:t>\</w:t>
            </w:r>
            <w:r>
              <w:br/>
              <w:t xml:space="preserve">                               </w:t>
            </w:r>
            <w:r w:rsidRPr="00CE4B8B">
              <w:rPr>
                <w:b/>
                <w:bCs/>
                <w:color w:val="008080"/>
              </w:rPr>
              <w:t>'your First Name = {}</w:t>
            </w:r>
            <w:r w:rsidRPr="00CE4B8B">
              <w:rPr>
                <w:b/>
                <w:bCs/>
                <w:color w:val="000080"/>
              </w:rPr>
              <w:t>\n</w:t>
            </w:r>
            <w:r w:rsidRPr="00CE4B8B">
              <w:rPr>
                <w:b/>
                <w:bCs/>
                <w:color w:val="008080"/>
              </w:rPr>
              <w:t xml:space="preserve">' </w:t>
            </w:r>
            <w:r>
              <w:t>\</w:t>
            </w:r>
            <w:r>
              <w:br/>
              <w:t xml:space="preserve">                               </w:t>
            </w:r>
            <w:r w:rsidRPr="00CE4B8B">
              <w:rPr>
                <w:b/>
                <w:bCs/>
                <w:color w:val="008080"/>
              </w:rPr>
              <w:t>'your Last Name = {}</w:t>
            </w:r>
            <w:r w:rsidRPr="00CE4B8B">
              <w:rPr>
                <w:b/>
                <w:bCs/>
                <w:color w:val="000080"/>
              </w:rPr>
              <w:t>\n</w:t>
            </w:r>
            <w:r w:rsidRPr="00CE4B8B">
              <w:rPr>
                <w:b/>
                <w:bCs/>
                <w:color w:val="008080"/>
              </w:rPr>
              <w:t xml:space="preserve">' </w:t>
            </w:r>
            <w:r>
              <w:t>\</w:t>
            </w:r>
            <w:r>
              <w:br/>
              <w:t xml:space="preserve">                               </w:t>
            </w:r>
            <w:r w:rsidRPr="00CE4B8B">
              <w:rPr>
                <w:b/>
                <w:bCs/>
                <w:color w:val="008080"/>
              </w:rPr>
              <w:t>''</w:t>
            </w:r>
            <w:r>
              <w:t xml:space="preserve">.format(room.title, person.firstName, </w:t>
            </w:r>
            <w:r>
              <w:lastRenderedPageBreak/>
              <w:t>person.lastName, person.emails)</w:t>
            </w:r>
            <w:r>
              <w:br/>
            </w:r>
            <w:r>
              <w:br/>
              <w:t xml:space="preserve">                </w:t>
            </w:r>
            <w:r w:rsidRPr="00CE4B8B">
              <w:rPr>
                <w:color w:val="000080"/>
              </w:rPr>
              <w:t>print</w:t>
            </w:r>
            <w:r>
              <w:t>(</w:t>
            </w:r>
            <w:r w:rsidRPr="00CE4B8B">
              <w:rPr>
                <w:b/>
                <w:bCs/>
                <w:color w:val="008080"/>
              </w:rPr>
              <w:t>"SENDING RESPONSE TO A CLIENT '{}'"</w:t>
            </w:r>
            <w:r>
              <w:t>.format(message.personId))</w:t>
            </w:r>
            <w:r>
              <w:br/>
              <w:t xml:space="preserve">                # Post the response to the room where the request was received</w:t>
            </w:r>
            <w:r>
              <w:br/>
              <w:t xml:space="preserve">                api.messages.create(room.id, </w:t>
            </w:r>
            <w:r w:rsidRPr="00CE4B8B">
              <w:rPr>
                <w:color w:val="660099"/>
              </w:rPr>
              <w:t>text</w:t>
            </w:r>
            <w:r>
              <w:t>=api_response)</w:t>
            </w:r>
            <w:r>
              <w:br/>
            </w:r>
            <w:r>
              <w:br/>
              <w:t xml:space="preserve">                </w:t>
            </w:r>
            <w:r w:rsidRPr="00CE4B8B">
              <w:rPr>
                <w:b/>
                <w:bCs/>
                <w:color w:val="000080"/>
              </w:rPr>
              <w:t xml:space="preserve">for </w:t>
            </w:r>
            <w:r>
              <w:t xml:space="preserve">email </w:t>
            </w:r>
            <w:r w:rsidRPr="00CE4B8B">
              <w:rPr>
                <w:b/>
                <w:bCs/>
                <w:color w:val="000080"/>
              </w:rPr>
              <w:t xml:space="preserve">in </w:t>
            </w:r>
            <w:r>
              <w:t>person.emails:</w:t>
            </w:r>
            <w:r>
              <w:br/>
              <w:t xml:space="preserve">                    #print("email = {}".format(email))</w:t>
            </w:r>
            <w:r>
              <w:br/>
              <w:t xml:space="preserve">                    api_response = </w:t>
            </w:r>
            <w:r w:rsidRPr="00CE4B8B">
              <w:rPr>
                <w:b/>
                <w:bCs/>
                <w:color w:val="008080"/>
              </w:rPr>
              <w:t>"email = {}"</w:t>
            </w:r>
            <w:r>
              <w:t>.format(email)</w:t>
            </w:r>
            <w:r>
              <w:br/>
              <w:t xml:space="preserve">                    api.messages.create(room.id, </w:t>
            </w:r>
            <w:r w:rsidRPr="00CE4B8B">
              <w:rPr>
                <w:color w:val="660099"/>
              </w:rPr>
              <w:t>text</w:t>
            </w:r>
            <w:r>
              <w:t>=api_response)</w:t>
            </w:r>
            <w:r>
              <w:br/>
            </w:r>
            <w:r>
              <w:br/>
              <w:t xml:space="preserve">            </w:t>
            </w:r>
            <w:r w:rsidRPr="00CE4B8B">
              <w:rPr>
                <w:b/>
                <w:bCs/>
                <w:color w:val="000080"/>
              </w:rPr>
              <w:t>else</w:t>
            </w:r>
            <w:r>
              <w:t>:</w:t>
            </w:r>
            <w:r>
              <w:br/>
              <w:t xml:space="preserve">                api_response = </w:t>
            </w:r>
            <w:r w:rsidRPr="00CE4B8B">
              <w:rPr>
                <w:b/>
                <w:bCs/>
                <w:color w:val="008080"/>
              </w:rPr>
              <w:t>'The command you</w:t>
            </w:r>
            <w:r w:rsidRPr="00CE4B8B">
              <w:rPr>
                <w:b/>
                <w:bCs/>
                <w:color w:val="000080"/>
              </w:rPr>
              <w:t>\'</w:t>
            </w:r>
            <w:r w:rsidRPr="00CE4B8B">
              <w:rPr>
                <w:b/>
                <w:bCs/>
                <w:color w:val="008080"/>
              </w:rPr>
              <w:t>ve sent isn</w:t>
            </w:r>
            <w:r w:rsidRPr="00CE4B8B">
              <w:rPr>
                <w:b/>
                <w:bCs/>
                <w:color w:val="000080"/>
              </w:rPr>
              <w:t>\'</w:t>
            </w:r>
            <w:r w:rsidRPr="00CE4B8B">
              <w:rPr>
                <w:b/>
                <w:bCs/>
                <w:color w:val="008080"/>
              </w:rPr>
              <w:t xml:space="preserve">t supported! </w:t>
            </w:r>
            <w:r w:rsidRPr="00CE4B8B">
              <w:rPr>
                <w:b/>
                <w:bCs/>
                <w:color w:val="000080"/>
              </w:rPr>
              <w:t>\n</w:t>
            </w:r>
            <w:r w:rsidRPr="00CE4B8B">
              <w:rPr>
                <w:b/>
                <w:bCs/>
                <w:color w:val="008080"/>
              </w:rPr>
              <w:t xml:space="preserve">' </w:t>
            </w:r>
            <w:r>
              <w:t>\</w:t>
            </w:r>
            <w:r>
              <w:br/>
              <w:t xml:space="preserve">                               </w:t>
            </w:r>
            <w:r w:rsidRPr="00CE4B8B">
              <w:rPr>
                <w:b/>
                <w:bCs/>
                <w:color w:val="008080"/>
              </w:rPr>
              <w:t>'List of supported commands:</w:t>
            </w:r>
            <w:r w:rsidRPr="00CE4B8B">
              <w:rPr>
                <w:b/>
                <w:bCs/>
                <w:color w:val="000080"/>
              </w:rPr>
              <w:t>\n</w:t>
            </w:r>
            <w:r w:rsidRPr="00CE4B8B">
              <w:rPr>
                <w:b/>
                <w:bCs/>
                <w:color w:val="008080"/>
              </w:rPr>
              <w:t xml:space="preserve">' </w:t>
            </w:r>
            <w:r>
              <w:t>\</w:t>
            </w:r>
            <w:r>
              <w:br/>
              <w:t xml:space="preserve">                               </w:t>
            </w:r>
            <w:r w:rsidRPr="00CE4B8B">
              <w:rPr>
                <w:b/>
                <w:bCs/>
                <w:color w:val="008080"/>
              </w:rPr>
              <w:t>'1. /whoami - shows detailed info about you</w:t>
            </w:r>
            <w:r w:rsidRPr="00CE4B8B">
              <w:rPr>
                <w:b/>
                <w:bCs/>
                <w:color w:val="000080"/>
              </w:rPr>
              <w:t>\n</w:t>
            </w:r>
            <w:r w:rsidRPr="00CE4B8B">
              <w:rPr>
                <w:b/>
                <w:bCs/>
                <w:color w:val="008080"/>
              </w:rPr>
              <w:t xml:space="preserve">' </w:t>
            </w:r>
            <w:r>
              <w:t>\</w:t>
            </w:r>
            <w:r>
              <w:br/>
              <w:t xml:space="preserve">                               </w:t>
            </w:r>
            <w:r w:rsidRPr="00CE4B8B">
              <w:rPr>
                <w:b/>
                <w:bCs/>
                <w:color w:val="008080"/>
              </w:rPr>
              <w:t>'2. /echo [text] - echoes back [text] that you sent to me</w:t>
            </w:r>
            <w:r w:rsidRPr="00CE4B8B">
              <w:rPr>
                <w:b/>
                <w:bCs/>
                <w:color w:val="000080"/>
              </w:rPr>
              <w:t>\n</w:t>
            </w:r>
            <w:r w:rsidRPr="00CE4B8B">
              <w:rPr>
                <w:b/>
                <w:bCs/>
                <w:color w:val="008080"/>
              </w:rPr>
              <w:t>'</w:t>
            </w:r>
            <w:r w:rsidRPr="00CE4B8B">
              <w:rPr>
                <w:b/>
                <w:bCs/>
                <w:color w:val="008080"/>
              </w:rPr>
              <w:br/>
            </w:r>
            <w:r w:rsidRPr="00CE4B8B">
              <w:rPr>
                <w:b/>
                <w:bCs/>
                <w:color w:val="008080"/>
              </w:rPr>
              <w:br/>
              <w:t xml:space="preserve">                </w:t>
            </w:r>
            <w:r>
              <w:t xml:space="preserve">api.messages.create(room.id, </w:t>
            </w:r>
            <w:r w:rsidRPr="00CE4B8B">
              <w:rPr>
                <w:color w:val="660099"/>
              </w:rPr>
              <w:t>text</w:t>
            </w:r>
            <w:r>
              <w:t>=api_response)</w:t>
            </w:r>
            <w:r>
              <w:br/>
            </w:r>
            <w:r>
              <w:br/>
              <w:t xml:space="preserve">            </w:t>
            </w:r>
            <w:r w:rsidRPr="00CE4B8B">
              <w:rPr>
                <w:b/>
                <w:bCs/>
                <w:color w:val="000080"/>
              </w:rPr>
              <w:t xml:space="preserve">return </w:t>
            </w:r>
            <w:r w:rsidRPr="00CE4B8B">
              <w:rPr>
                <w:b/>
                <w:bCs/>
                <w:color w:val="008080"/>
              </w:rPr>
              <w:t>'OK'</w:t>
            </w:r>
          </w:p>
        </w:tc>
      </w:tr>
    </w:tbl>
    <w:p w14:paraId="1EDB1846" w14:textId="246AD351" w:rsidR="009916C8" w:rsidRPr="00CE4B8B" w:rsidRDefault="00CE0518" w:rsidP="00CE0518">
      <w:pPr>
        <w:pStyle w:val="Caption"/>
        <w:jc w:val="center"/>
        <w:rPr>
          <w:rFonts w:ascii="Calibri" w:hAnsi="Calibri" w:cs="Calibri"/>
          <w:b/>
          <w:sz w:val="22"/>
          <w:szCs w:val="22"/>
        </w:rPr>
      </w:pPr>
      <w:r w:rsidRPr="00CE4B8B">
        <w:rPr>
          <w:rFonts w:ascii="Calibri" w:hAnsi="Calibri" w:cs="Calibri"/>
          <w:b/>
          <w:sz w:val="22"/>
          <w:szCs w:val="22"/>
        </w:rPr>
        <w:lastRenderedPageBreak/>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Pr="00CE4B8B">
        <w:rPr>
          <w:rFonts w:ascii="Calibri" w:hAnsi="Calibri" w:cs="Calibri"/>
          <w:b/>
          <w:noProof/>
          <w:sz w:val="22"/>
          <w:szCs w:val="22"/>
        </w:rPr>
        <w:t>6</w:t>
      </w:r>
      <w:r w:rsidRPr="00CE4B8B">
        <w:rPr>
          <w:rFonts w:ascii="Calibri" w:hAnsi="Calibri" w:cs="Calibri"/>
          <w:b/>
          <w:sz w:val="22"/>
          <w:szCs w:val="22"/>
        </w:rPr>
        <w:fldChar w:fldCharType="end"/>
      </w:r>
      <w:r w:rsidRPr="00CE4B8B">
        <w:rPr>
          <w:rFonts w:ascii="Calibri" w:hAnsi="Calibri" w:cs="Calibri"/>
          <w:b/>
          <w:sz w:val="22"/>
          <w:szCs w:val="22"/>
        </w:rPr>
        <w:t xml:space="preserve"> – Sample bot’s core functionality</w:t>
      </w:r>
    </w:p>
    <w:p w14:paraId="7F33F8EF" w14:textId="088882D9" w:rsidR="002F1BCF" w:rsidRDefault="002F1BCF" w:rsidP="002F1BCF">
      <w:r w:rsidRPr="00CE4B8B">
        <w:rPr>
          <w:rFonts w:ascii="Calibri" w:hAnsi="Calibri" w:cs="Calibri"/>
          <w:sz w:val="22"/>
          <w:szCs w:val="22"/>
        </w:rPr>
        <w:t xml:space="preserve">Paste snippet above to the </w:t>
      </w:r>
      <w:r w:rsidRPr="00CE4B8B">
        <w:rPr>
          <w:rFonts w:ascii="Calibri" w:hAnsi="Calibri" w:cs="Calibri"/>
          <w:b/>
          <w:sz w:val="22"/>
          <w:szCs w:val="22"/>
        </w:rPr>
        <w:t xml:space="preserve">bot-sample.py </w:t>
      </w:r>
      <w:r w:rsidRPr="00CE4B8B">
        <w:rPr>
          <w:rFonts w:ascii="Calibri" w:hAnsi="Calibri" w:cs="Calibri"/>
          <w:sz w:val="22"/>
          <w:szCs w:val="22"/>
        </w:rPr>
        <w:t>under</w:t>
      </w:r>
      <w:r w:rsidRPr="00CE4B8B">
        <w:rPr>
          <w:rFonts w:ascii="Calibri" w:hAnsi="Calibri" w:cs="Calibri"/>
          <w:b/>
          <w:sz w:val="22"/>
          <w:szCs w:val="22"/>
        </w:rPr>
        <w:t xml:space="preserve"> #&lt;put code for main business logic of the bot here&gt; </w:t>
      </w:r>
      <w:r w:rsidRPr="00CE4B8B">
        <w:rPr>
          <w:rFonts w:ascii="Calibri" w:hAnsi="Calibri" w:cs="Calibri"/>
          <w:sz w:val="22"/>
          <w:szCs w:val="22"/>
        </w:rPr>
        <w:t>flag</w:t>
      </w:r>
      <w:r w:rsidRPr="00CE4B8B">
        <w:rPr>
          <w:rFonts w:ascii="Calibri" w:hAnsi="Calibri" w:cs="Calibri"/>
          <w:b/>
          <w:sz w:val="22"/>
          <w:szCs w:val="22"/>
        </w:rPr>
        <w:t>.</w:t>
      </w:r>
    </w:p>
    <w:p w14:paraId="4AEC2ABD" w14:textId="7973421F" w:rsidR="009916C8" w:rsidRPr="00C07BFB" w:rsidRDefault="009916C8" w:rsidP="009916C8">
      <w:pPr>
        <w:pStyle w:val="dC-H4"/>
      </w:pPr>
      <w:r w:rsidRPr="0000278B">
        <w:t xml:space="preserve">Step 2 </w:t>
      </w:r>
      <w:r w:rsidR="00896E45">
        <w:t>Test sample bot</w:t>
      </w:r>
    </w:p>
    <w:p w14:paraId="61307FBB" w14:textId="0EBB05D9" w:rsidR="009916C8" w:rsidRPr="00CE4B8B" w:rsidRDefault="00896E45" w:rsidP="007A1FE3">
      <w:pPr>
        <w:pStyle w:val="dC-Normal"/>
        <w:numPr>
          <w:ilvl w:val="0"/>
          <w:numId w:val="61"/>
        </w:numPr>
        <w:rPr>
          <w:rFonts w:ascii="Calibri" w:hAnsi="Calibri"/>
          <w:sz w:val="22"/>
          <w:szCs w:val="22"/>
        </w:rPr>
      </w:pPr>
      <w:r w:rsidRPr="00CE4B8B">
        <w:rPr>
          <w:rFonts w:ascii="Calibri" w:hAnsi="Calibri"/>
          <w:sz w:val="22"/>
          <w:szCs w:val="22"/>
        </w:rPr>
        <w:t xml:space="preserve">Run module </w:t>
      </w:r>
      <w:r w:rsidRPr="00CE4B8B">
        <w:rPr>
          <w:rFonts w:ascii="Calibri" w:hAnsi="Calibri"/>
          <w:b/>
          <w:sz w:val="22"/>
          <w:szCs w:val="22"/>
        </w:rPr>
        <w:t>bot-sample.py</w:t>
      </w:r>
      <w:r w:rsidR="00417BDC" w:rsidRPr="00CE4B8B">
        <w:rPr>
          <w:rFonts w:ascii="Calibri" w:hAnsi="Calibri"/>
          <w:b/>
          <w:sz w:val="22"/>
          <w:szCs w:val="22"/>
        </w:rPr>
        <w:t xml:space="preserve"> </w:t>
      </w:r>
      <w:r w:rsidR="00606648" w:rsidRPr="00CE4B8B">
        <w:rPr>
          <w:rFonts w:ascii="Calibri" w:hAnsi="Calibri"/>
          <w:sz w:val="22"/>
          <w:szCs w:val="22"/>
        </w:rPr>
        <w:t>from</w:t>
      </w:r>
      <w:r w:rsidR="00417BDC" w:rsidRPr="00CE4B8B">
        <w:rPr>
          <w:rFonts w:ascii="Calibri" w:hAnsi="Calibri"/>
          <w:sz w:val="22"/>
          <w:szCs w:val="22"/>
        </w:rPr>
        <w:t xml:space="preserve"> PyCharm</w:t>
      </w:r>
      <w:r w:rsidR="00606648" w:rsidRPr="00CE4B8B">
        <w:rPr>
          <w:rFonts w:ascii="Calibri" w:hAnsi="Calibri"/>
          <w:sz w:val="22"/>
          <w:szCs w:val="22"/>
        </w:rPr>
        <w:t>.</w:t>
      </w:r>
    </w:p>
    <w:p w14:paraId="1CA1186E" w14:textId="38AAEA53" w:rsidR="009916C8" w:rsidRPr="00CE4B8B" w:rsidRDefault="004A186B" w:rsidP="007A1FE3">
      <w:pPr>
        <w:pStyle w:val="dC-Normal"/>
        <w:numPr>
          <w:ilvl w:val="0"/>
          <w:numId w:val="61"/>
        </w:numPr>
        <w:rPr>
          <w:rFonts w:ascii="Calibri" w:hAnsi="Calibri"/>
          <w:b/>
          <w:sz w:val="22"/>
          <w:szCs w:val="22"/>
        </w:rPr>
      </w:pPr>
      <w:r w:rsidRPr="00CE4B8B">
        <w:rPr>
          <w:rFonts w:ascii="Calibri" w:hAnsi="Calibri"/>
          <w:sz w:val="22"/>
          <w:szCs w:val="22"/>
        </w:rPr>
        <w:t xml:space="preserve">Get the bot’s name from bot </w:t>
      </w:r>
      <w:hyperlink r:id="rId49" w:history="1">
        <w:r w:rsidRPr="00CE4B8B">
          <w:rPr>
            <w:rStyle w:val="Hyperlink"/>
            <w:rFonts w:ascii="Calibri" w:hAnsi="Calibri"/>
            <w:b/>
            <w:sz w:val="22"/>
            <w:szCs w:val="22"/>
          </w:rPr>
          <w:t>PinaColada@sparkbot.io</w:t>
        </w:r>
      </w:hyperlink>
      <w:r w:rsidRPr="00CE4B8B">
        <w:rPr>
          <w:rFonts w:ascii="Calibri" w:hAnsi="Calibri"/>
          <w:b/>
          <w:sz w:val="22"/>
          <w:szCs w:val="22"/>
        </w:rPr>
        <w:t>.</w:t>
      </w:r>
    </w:p>
    <w:p w14:paraId="295790C0" w14:textId="5256FC79" w:rsidR="004A186B" w:rsidRPr="00CE4B8B" w:rsidRDefault="007A1FE3" w:rsidP="007A1FE3">
      <w:pPr>
        <w:pStyle w:val="dC-Normal"/>
        <w:numPr>
          <w:ilvl w:val="0"/>
          <w:numId w:val="61"/>
        </w:numPr>
        <w:rPr>
          <w:rFonts w:ascii="Calibri" w:hAnsi="Calibri"/>
          <w:sz w:val="22"/>
          <w:szCs w:val="22"/>
        </w:rPr>
      </w:pPr>
      <w:r w:rsidRPr="00CE4B8B">
        <w:rPr>
          <w:rFonts w:ascii="Calibri" w:hAnsi="Calibri"/>
          <w:sz w:val="22"/>
          <w:szCs w:val="22"/>
        </w:rPr>
        <w:t>Find the bot’s name in Webex Teams</w:t>
      </w:r>
    </w:p>
    <w:p w14:paraId="6E20A0E5" w14:textId="27A1B59D" w:rsidR="00655AF2" w:rsidRPr="00CE4B8B" w:rsidRDefault="00655AF2" w:rsidP="007A1FE3">
      <w:pPr>
        <w:pStyle w:val="dC-Normal"/>
        <w:numPr>
          <w:ilvl w:val="0"/>
          <w:numId w:val="61"/>
        </w:numPr>
        <w:rPr>
          <w:rFonts w:ascii="Calibri" w:hAnsi="Calibri"/>
          <w:sz w:val="22"/>
          <w:szCs w:val="22"/>
        </w:rPr>
      </w:pPr>
      <w:r w:rsidRPr="00CE4B8B">
        <w:rPr>
          <w:rFonts w:ascii="Calibri" w:hAnsi="Calibri"/>
          <w:sz w:val="22"/>
          <w:szCs w:val="22"/>
        </w:rPr>
        <w:t>In the created room sp</w:t>
      </w:r>
      <w:r w:rsidR="00E56738" w:rsidRPr="00CE4B8B">
        <w:rPr>
          <w:rFonts w:ascii="Calibri" w:hAnsi="Calibri"/>
          <w:sz w:val="22"/>
          <w:szCs w:val="22"/>
        </w:rPr>
        <w:t>ace start conversation with bot:</w:t>
      </w:r>
    </w:p>
    <w:p w14:paraId="5D074A33" w14:textId="39372F2B" w:rsidR="009916C8" w:rsidRPr="00CE4B8B" w:rsidRDefault="00E56738" w:rsidP="00E56738">
      <w:pPr>
        <w:pStyle w:val="dC-Normal"/>
        <w:numPr>
          <w:ilvl w:val="1"/>
          <w:numId w:val="61"/>
        </w:numPr>
        <w:rPr>
          <w:rFonts w:ascii="Calibri" w:hAnsi="Calibri" w:cs="Arial"/>
          <w:sz w:val="22"/>
          <w:szCs w:val="22"/>
        </w:rPr>
      </w:pPr>
      <w:r w:rsidRPr="00CE4B8B">
        <w:rPr>
          <w:rFonts w:ascii="Calibri" w:hAnsi="Calibri" w:cs="Arial"/>
          <w:sz w:val="22"/>
          <w:szCs w:val="22"/>
        </w:rPr>
        <w:t>If you input</w:t>
      </w:r>
      <w:r w:rsidR="009916C8" w:rsidRPr="00CE4B8B">
        <w:rPr>
          <w:rFonts w:ascii="Calibri" w:hAnsi="Calibri" w:cs="Arial"/>
          <w:sz w:val="22"/>
          <w:szCs w:val="22"/>
        </w:rPr>
        <w:t xml:space="preserve"> </w:t>
      </w:r>
      <w:r w:rsidR="009916C8" w:rsidRPr="00CE4B8B">
        <w:rPr>
          <w:rFonts w:ascii="Calibri" w:hAnsi="Calibri" w:cs="Arial"/>
          <w:b/>
          <w:sz w:val="22"/>
          <w:szCs w:val="22"/>
        </w:rPr>
        <w:t>/whoami</w:t>
      </w:r>
      <w:r w:rsidR="009916C8" w:rsidRPr="00CE4B8B">
        <w:rPr>
          <w:rFonts w:ascii="Calibri" w:hAnsi="Calibri" w:cs="Arial"/>
          <w:sz w:val="22"/>
          <w:szCs w:val="22"/>
        </w:rPr>
        <w:t xml:space="preserve"> command, a bot will show an information about </w:t>
      </w:r>
      <w:r w:rsidRPr="00CE4B8B">
        <w:rPr>
          <w:rFonts w:ascii="Calibri" w:hAnsi="Calibri" w:cs="Arial"/>
          <w:sz w:val="22"/>
          <w:szCs w:val="22"/>
        </w:rPr>
        <w:t>your</w:t>
      </w:r>
      <w:r w:rsidR="009916C8" w:rsidRPr="00CE4B8B">
        <w:rPr>
          <w:rFonts w:ascii="Calibri" w:hAnsi="Calibri" w:cs="Arial"/>
          <w:sz w:val="22"/>
          <w:szCs w:val="22"/>
        </w:rPr>
        <w:t xml:space="preserve"> account in Webex Teams.</w:t>
      </w:r>
    </w:p>
    <w:p w14:paraId="7BB67A5D" w14:textId="4A2489DD" w:rsidR="009916C8" w:rsidRPr="00CE4B8B" w:rsidRDefault="009916C8" w:rsidP="00E56738">
      <w:pPr>
        <w:pStyle w:val="dC-Normal"/>
        <w:numPr>
          <w:ilvl w:val="1"/>
          <w:numId w:val="61"/>
        </w:numPr>
        <w:rPr>
          <w:rFonts w:ascii="Calibri" w:hAnsi="Calibri"/>
          <w:sz w:val="22"/>
          <w:szCs w:val="22"/>
        </w:rPr>
      </w:pPr>
      <w:r w:rsidRPr="00CE4B8B">
        <w:rPr>
          <w:rFonts w:ascii="Calibri" w:hAnsi="Calibri" w:cs="Arial"/>
          <w:sz w:val="22"/>
          <w:szCs w:val="22"/>
        </w:rPr>
        <w:t xml:space="preserve">If </w:t>
      </w:r>
      <w:r w:rsidR="00E56738" w:rsidRPr="00CE4B8B">
        <w:rPr>
          <w:rFonts w:ascii="Calibri" w:hAnsi="Calibri" w:cs="Arial"/>
          <w:sz w:val="22"/>
          <w:szCs w:val="22"/>
        </w:rPr>
        <w:t xml:space="preserve">you input </w:t>
      </w:r>
      <w:r w:rsidR="00E56738" w:rsidRPr="00CE4B8B">
        <w:rPr>
          <w:rFonts w:ascii="Calibri" w:hAnsi="Calibri" w:cs="Arial"/>
          <w:b/>
          <w:sz w:val="22"/>
          <w:szCs w:val="22"/>
        </w:rPr>
        <w:t>/echo</w:t>
      </w:r>
      <w:r w:rsidR="00E56738" w:rsidRPr="00CE4B8B">
        <w:rPr>
          <w:rFonts w:ascii="Calibri" w:hAnsi="Calibri"/>
          <w:sz w:val="22"/>
          <w:szCs w:val="22"/>
        </w:rPr>
        <w:t xml:space="preserve"> followed with some phrase</w:t>
      </w:r>
      <w:r w:rsidRPr="00CE4B8B">
        <w:rPr>
          <w:rFonts w:ascii="Calibri" w:hAnsi="Calibri"/>
          <w:sz w:val="22"/>
          <w:szCs w:val="22"/>
        </w:rPr>
        <w:t>,</w:t>
      </w:r>
      <w:r w:rsidR="00E56738" w:rsidRPr="00CE4B8B">
        <w:rPr>
          <w:rFonts w:ascii="Calibri" w:hAnsi="Calibri"/>
          <w:sz w:val="22"/>
          <w:szCs w:val="22"/>
        </w:rPr>
        <w:t xml:space="preserve"> the bot echoes the phrase back </w:t>
      </w:r>
      <w:r w:rsidRPr="00CE4B8B">
        <w:rPr>
          <w:rFonts w:ascii="Calibri" w:hAnsi="Calibri"/>
          <w:sz w:val="22"/>
          <w:szCs w:val="22"/>
        </w:rPr>
        <w:t>in the same Webex Teams room.</w:t>
      </w:r>
    </w:p>
    <w:p w14:paraId="76C9AD3D" w14:textId="2121EA81" w:rsidR="0077629B" w:rsidRPr="00CE4B8B" w:rsidRDefault="0077629B" w:rsidP="00E56738">
      <w:pPr>
        <w:pStyle w:val="dC-Normal"/>
        <w:numPr>
          <w:ilvl w:val="1"/>
          <w:numId w:val="61"/>
        </w:numPr>
        <w:rPr>
          <w:rFonts w:ascii="Calibri" w:hAnsi="Calibri"/>
          <w:sz w:val="22"/>
          <w:szCs w:val="22"/>
        </w:rPr>
      </w:pPr>
      <w:r w:rsidRPr="00CE4B8B">
        <w:rPr>
          <w:rFonts w:ascii="Calibri" w:hAnsi="Calibri"/>
          <w:sz w:val="22"/>
          <w:szCs w:val="22"/>
        </w:rPr>
        <w:t>Try to break the bot and check that it sustains your attempts</w:t>
      </w:r>
    </w:p>
    <w:p w14:paraId="2D2E1B20" w14:textId="77777777" w:rsidR="0077629B" w:rsidRPr="00CE4B8B" w:rsidRDefault="0077629B" w:rsidP="0077629B">
      <w:pPr>
        <w:pStyle w:val="dC-Normal"/>
        <w:ind w:left="1440"/>
        <w:rPr>
          <w:rFonts w:ascii="Calibri" w:hAnsi="Calibri"/>
          <w:sz w:val="22"/>
          <w:szCs w:val="22"/>
        </w:rPr>
      </w:pPr>
    </w:p>
    <w:p w14:paraId="22813AF2" w14:textId="65BC599B" w:rsidR="0077629B" w:rsidRPr="00CE4B8B" w:rsidRDefault="0077629B">
      <w:pPr>
        <w:rPr>
          <w:rFonts w:ascii="Calibri" w:hAnsi="Calibri"/>
          <w:color w:val="000000"/>
          <w:sz w:val="22"/>
          <w:szCs w:val="22"/>
        </w:rPr>
      </w:pPr>
      <w:r w:rsidRPr="00CE4B8B">
        <w:rPr>
          <w:rFonts w:ascii="Calibri" w:hAnsi="Calibri"/>
          <w:sz w:val="22"/>
          <w:szCs w:val="22"/>
        </w:rPr>
        <w:br w:type="page"/>
      </w:r>
    </w:p>
    <w:p w14:paraId="6F721311" w14:textId="3A27A66E" w:rsidR="001E5943" w:rsidRPr="00087541" w:rsidRDefault="001E5943" w:rsidP="00816256">
      <w:pPr>
        <w:pStyle w:val="dC-H3"/>
        <w:numPr>
          <w:ilvl w:val="1"/>
          <w:numId w:val="30"/>
        </w:numPr>
        <w:rPr>
          <w:b/>
        </w:rPr>
      </w:pPr>
      <w:r w:rsidRPr="00087541">
        <w:rPr>
          <w:b/>
        </w:rPr>
        <w:lastRenderedPageBreak/>
        <w:t>Create Cisco Support API bot (defect’s information)</w:t>
      </w:r>
    </w:p>
    <w:p w14:paraId="03A4078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In previous task you already created simple bot wih monolithic code design. All functions were mixed in one python file except of webhook functions which were already separated. Let’s look into the design in more holistic way. We have several independent components which comprises a solution:</w:t>
      </w:r>
    </w:p>
    <w:p w14:paraId="46C10BAC"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Web server</w:t>
      </w:r>
      <w:r w:rsidRPr="00CE4B8B">
        <w:rPr>
          <w:rFonts w:ascii="Calibri" w:hAnsi="Calibri" w:cs="Calibri"/>
          <w:sz w:val="22"/>
          <w:szCs w:val="22"/>
        </w:rPr>
        <w:t xml:space="preserve"> - used to receive events coming from WebEx cloud Ngrok tunnel can use used to speed up development when web server is behind filrewall.</w:t>
      </w:r>
    </w:p>
    <w:p w14:paraId="76E9B29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Bot</w:t>
      </w:r>
      <w:r w:rsidRPr="00CE4B8B">
        <w:rPr>
          <w:rFonts w:ascii="Calibri" w:hAnsi="Calibri" w:cs="Calibri"/>
          <w:sz w:val="22"/>
          <w:szCs w:val="22"/>
        </w:rPr>
        <w:t xml:space="preserve"> – command interpretor and processor. Performs message processing, command validation, data extraction.</w:t>
      </w:r>
    </w:p>
    <w:p w14:paraId="7E74C395"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Business logic</w:t>
      </w:r>
      <w:r w:rsidRPr="00CE4B8B">
        <w:rPr>
          <w:rFonts w:ascii="Calibri" w:hAnsi="Calibri" w:cs="Calibri"/>
          <w:sz w:val="22"/>
          <w:szCs w:val="22"/>
        </w:rPr>
        <w:t xml:space="preserve"> – code which executes specific commands required by business template, returns message which needs to be returned to command sender</w:t>
      </w:r>
    </w:p>
    <w:p w14:paraId="60803A0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Data source layer</w:t>
      </w:r>
      <w:r w:rsidRPr="00CE4B8B">
        <w:rPr>
          <w:rFonts w:ascii="Calibri" w:hAnsi="Calibri" w:cs="Calibri"/>
          <w:sz w:val="22"/>
          <w:szCs w:val="22"/>
        </w:rPr>
        <w:t xml:space="preserve"> – if business logic requires persistent data storage it’s implemented in separate layer to abstract and isolate specific data source from business logic</w:t>
      </w:r>
    </w:p>
    <w:p w14:paraId="323E9447" w14:textId="77777777" w:rsidR="00235512" w:rsidRDefault="00235512" w:rsidP="00235512">
      <w:pPr>
        <w:spacing w:after="160" w:line="259" w:lineRule="auto"/>
        <w:jc w:val="both"/>
      </w:pPr>
      <w:r>
        <w:object w:dxaOrig="14695" w:dyaOrig="10290" w14:anchorId="199BA8B6">
          <v:shape id="_x0000_i1029" type="#_x0000_t75" style="width:520.8pt;height:364.8pt" o:ole="">
            <v:imagedata r:id="rId50" o:title=""/>
          </v:shape>
          <o:OLEObject Type="Embed" ProgID="Visio.Drawing.15" ShapeID="_x0000_i1029" DrawAspect="Content" ObjectID="_1610187827" r:id="rId51"/>
        </w:object>
      </w:r>
    </w:p>
    <w:p w14:paraId="25CB460E"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Such decomposition and isolation allows you to build/replace separate blocks of code as your project grows. For example, you can move from Flask in development environment to another WSGI server or Nginx, implement load balancing and redundancy which keeping other component untouched. You can also extend number of platforms you run business logic on to Jabber, Telegram or Web Chat.</w:t>
      </w:r>
    </w:p>
    <w:p w14:paraId="024B4DE6" w14:textId="77777777" w:rsidR="00235512" w:rsidRPr="00CE4B8B" w:rsidRDefault="00235512" w:rsidP="00235512">
      <w:pPr>
        <w:pStyle w:val="dC-Normal"/>
        <w:rPr>
          <w:rFonts w:ascii="Calibri" w:hAnsi="Calibri"/>
          <w:sz w:val="22"/>
          <w:szCs w:val="22"/>
        </w:rPr>
      </w:pPr>
    </w:p>
    <w:p w14:paraId="1DF8169F" w14:textId="77777777" w:rsidR="00235512" w:rsidRPr="00CE4B8B" w:rsidRDefault="00235512" w:rsidP="00235512">
      <w:pPr>
        <w:pStyle w:val="dC-Normal"/>
        <w:rPr>
          <w:rFonts w:ascii="Calibri" w:hAnsi="Calibri"/>
          <w:sz w:val="22"/>
          <w:szCs w:val="22"/>
        </w:rPr>
      </w:pPr>
      <w:r w:rsidRPr="00CE4B8B">
        <w:rPr>
          <w:rFonts w:ascii="Calibri" w:hAnsi="Calibri"/>
          <w:sz w:val="22"/>
          <w:szCs w:val="22"/>
        </w:rPr>
        <w:t>To complete this task, the following steps have to be followed:</w:t>
      </w:r>
    </w:p>
    <w:p w14:paraId="51888FBB"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sz w:val="22"/>
          <w:szCs w:val="22"/>
        </w:rPr>
        <w:t>Prepare common components</w:t>
      </w:r>
    </w:p>
    <w:p w14:paraId="7EFECBBA"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Use code of Service Bot from GitHub project.</w:t>
      </w:r>
    </w:p>
    <w:p w14:paraId="0FDA93C3"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Replace Bot’s Access Token in a configuration of a bot.</w:t>
      </w:r>
    </w:p>
    <w:p w14:paraId="4F63569D"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Start Ngrok.</w:t>
      </w:r>
    </w:p>
    <w:p w14:paraId="30FE9669"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cs="Calibri"/>
          <w:sz w:val="22"/>
          <w:szCs w:val="22"/>
        </w:rPr>
        <w:t>Run Web Server and verify it accessible locally and over ngrok tunnel.</w:t>
      </w:r>
    </w:p>
    <w:p w14:paraId="31DCF7A9"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Create bot functions in bot.py file</w:t>
      </w:r>
    </w:p>
    <w:p w14:paraId="0515ED1C"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Create business layer functions bi_template.py</w:t>
      </w:r>
    </w:p>
    <w:p w14:paraId="3535EF10"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 xml:space="preserve">Start Service Bot and verify that you can get bug description from it Cisco Cloud </w:t>
      </w:r>
    </w:p>
    <w:p w14:paraId="712112E0" w14:textId="77777777" w:rsidR="00235512" w:rsidRPr="00CE4B8B" w:rsidRDefault="00235512" w:rsidP="00235512">
      <w:pPr>
        <w:pStyle w:val="dC-Normal"/>
        <w:rPr>
          <w:rFonts w:ascii="Calibri" w:hAnsi="Calibri"/>
          <w:sz w:val="22"/>
          <w:szCs w:val="22"/>
        </w:rPr>
      </w:pPr>
    </w:p>
    <w:p w14:paraId="1CDE01F4" w14:textId="77777777" w:rsidR="00235512" w:rsidRDefault="00235512" w:rsidP="00235512">
      <w:pPr>
        <w:pStyle w:val="dC-H4"/>
      </w:pPr>
      <w:r>
        <w:t>Step 1 Preparation</w:t>
      </w:r>
    </w:p>
    <w:p w14:paraId="0BFDBABF" w14:textId="77777777" w:rsidR="00235512" w:rsidRDefault="00235512" w:rsidP="00FD4322">
      <w:pPr>
        <w:pStyle w:val="dc-H5"/>
        <w:ind w:left="720"/>
      </w:pPr>
      <w:r>
        <w:t>Use</w:t>
      </w:r>
      <w:r w:rsidRPr="00970AF4">
        <w:t xml:space="preserve"> code</w:t>
      </w:r>
      <w:r>
        <w:t xml:space="preserve"> of Service</w:t>
      </w:r>
      <w:r w:rsidRPr="00970AF4">
        <w:t xml:space="preserve"> bot from GitHub.</w:t>
      </w:r>
    </w:p>
    <w:p w14:paraId="1FF1E158" w14:textId="66AB6BA4" w:rsidR="00235512" w:rsidRPr="00CE4B8B" w:rsidRDefault="00235512" w:rsidP="00FD4322">
      <w:pPr>
        <w:pStyle w:val="dC-Normal"/>
        <w:ind w:left="720"/>
        <w:rPr>
          <w:rFonts w:ascii="Calibri" w:hAnsi="Calibri" w:cs="Calibri"/>
          <w:sz w:val="22"/>
          <w:szCs w:val="22"/>
        </w:rPr>
      </w:pPr>
      <w:r w:rsidRPr="00CE4B8B">
        <w:rPr>
          <w:rFonts w:ascii="Calibri" w:hAnsi="Calibri" w:cs="Calibri"/>
          <w:sz w:val="22"/>
          <w:szCs w:val="22"/>
        </w:rPr>
        <w:t>See Chapter “</w:t>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656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separate"/>
      </w:r>
      <w:r w:rsidR="00C865D7" w:rsidRPr="00CE4B8B">
        <w:rPr>
          <w:rFonts w:ascii="Calibri" w:hAnsi="Calibri" w:cs="Calibri"/>
          <w:sz w:val="22"/>
          <w:szCs w:val="22"/>
        </w:rPr>
        <w:t>Copy code of sample bot from GitHub.</w:t>
      </w:r>
      <w:r w:rsidR="00C865D7" w:rsidRPr="00CE4B8B">
        <w:rPr>
          <w:rFonts w:ascii="Calibri" w:hAnsi="Calibri" w:cs="Calibri"/>
          <w:sz w:val="22"/>
          <w:szCs w:val="22"/>
        </w:rPr>
        <w:fldChar w:fldCharType="end"/>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656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end"/>
      </w:r>
      <w:r w:rsidRPr="00CE4B8B">
        <w:rPr>
          <w:rFonts w:ascii="Calibri" w:hAnsi="Calibri" w:cs="Calibri"/>
          <w:sz w:val="22"/>
          <w:szCs w:val="22"/>
        </w:rPr>
        <w:t xml:space="preserve">” </w:t>
      </w:r>
      <w:r w:rsidR="00C865D7" w:rsidRPr="00CE4B8B">
        <w:rPr>
          <w:rFonts w:ascii="Calibri" w:hAnsi="Calibri" w:cs="Calibri"/>
          <w:sz w:val="22"/>
          <w:szCs w:val="22"/>
        </w:rPr>
        <w:t xml:space="preserve">from Option #1 </w:t>
      </w:r>
      <w:r w:rsidRPr="00CE4B8B">
        <w:rPr>
          <w:rFonts w:ascii="Calibri" w:hAnsi="Calibri" w:cs="Calibri"/>
          <w:sz w:val="22"/>
          <w:szCs w:val="22"/>
        </w:rPr>
        <w:t>for the details.</w:t>
      </w:r>
    </w:p>
    <w:p w14:paraId="1D5EAA0A" w14:textId="77777777" w:rsidR="00235512" w:rsidRDefault="00235512" w:rsidP="00FD4322">
      <w:pPr>
        <w:pStyle w:val="dC-Normal"/>
        <w:ind w:left="720"/>
      </w:pPr>
    </w:p>
    <w:p w14:paraId="53ADF688" w14:textId="77777777" w:rsidR="00235512" w:rsidRDefault="00235512" w:rsidP="00FD4322">
      <w:pPr>
        <w:pStyle w:val="dc-H5"/>
        <w:ind w:left="720"/>
      </w:pPr>
      <w:r w:rsidRPr="004F4853">
        <w:t>Replace Bot's Access Token in a configuration of a bot</w:t>
      </w:r>
    </w:p>
    <w:p w14:paraId="53D7A263" w14:textId="77777777" w:rsidR="00235512" w:rsidRPr="00CE4B8B" w:rsidRDefault="00235512" w:rsidP="00FD4322">
      <w:pPr>
        <w:pStyle w:val="dC-Normal"/>
        <w:ind w:left="720"/>
        <w:rPr>
          <w:rFonts w:ascii="Calibri" w:hAnsi="Calibri"/>
          <w:sz w:val="22"/>
          <w:szCs w:val="22"/>
        </w:rPr>
      </w:pPr>
      <w:r w:rsidRPr="00CE4B8B">
        <w:rPr>
          <w:rFonts w:ascii="Calibri" w:hAnsi="Calibri"/>
          <w:sz w:val="22"/>
          <w:szCs w:val="22"/>
        </w:rPr>
        <w:t>In a PyCharm, open a bot’s configuration file:</w:t>
      </w:r>
    </w:p>
    <w:p w14:paraId="127D87C9" w14:textId="2DC344D3" w:rsidR="00235512" w:rsidRPr="00CE4B8B" w:rsidRDefault="00235512" w:rsidP="00FD4322">
      <w:pPr>
        <w:pStyle w:val="dC-Normal"/>
        <w:ind w:left="720"/>
        <w:rPr>
          <w:rFonts w:ascii="Calibri" w:hAnsi="Calibri"/>
          <w:b/>
          <w:sz w:val="22"/>
          <w:szCs w:val="22"/>
        </w:rPr>
      </w:pPr>
      <w:r w:rsidRPr="00CE4B8B">
        <w:rPr>
          <w:rFonts w:ascii="Calibri" w:hAnsi="Calibri"/>
          <w:b/>
          <w:sz w:val="22"/>
          <w:szCs w:val="22"/>
        </w:rPr>
        <w:t>bot_service -&gt; config -&gt; config_service.yml</w:t>
      </w:r>
    </w:p>
    <w:p w14:paraId="74CED8FF" w14:textId="77777777" w:rsidR="00235512" w:rsidRPr="00CE4B8B" w:rsidRDefault="00235512" w:rsidP="00FD4322">
      <w:pPr>
        <w:pStyle w:val="dC-Normal"/>
        <w:ind w:left="720"/>
        <w:rPr>
          <w:rFonts w:ascii="Calibri" w:hAnsi="Calibri"/>
          <w:sz w:val="22"/>
          <w:szCs w:val="22"/>
        </w:rPr>
      </w:pPr>
      <w:r w:rsidRPr="00CE4B8B">
        <w:rPr>
          <w:rFonts w:ascii="Calibri" w:hAnsi="Calibri"/>
          <w:sz w:val="22"/>
          <w:szCs w:val="22"/>
        </w:rPr>
        <w:t xml:space="preserve">In config_service.yml file, after </w:t>
      </w:r>
      <w:r w:rsidRPr="00CE4B8B">
        <w:rPr>
          <w:rFonts w:ascii="Calibri" w:hAnsi="Calibri"/>
          <w:b/>
          <w:sz w:val="22"/>
          <w:szCs w:val="22"/>
        </w:rPr>
        <w:t>bot_access_token:</w:t>
      </w:r>
      <w:r w:rsidRPr="00CE4B8B">
        <w:rPr>
          <w:rFonts w:ascii="Calibri" w:hAnsi="Calibri"/>
          <w:sz w:val="22"/>
          <w:szCs w:val="22"/>
        </w:rPr>
        <w:t xml:space="preserve"> put </w:t>
      </w:r>
      <w:r w:rsidRPr="00CE4B8B">
        <w:rPr>
          <w:rFonts w:ascii="Calibri" w:hAnsi="Calibri" w:cs="Arial"/>
          <w:b/>
          <w:sz w:val="22"/>
          <w:szCs w:val="22"/>
        </w:rPr>
        <w:t xml:space="preserve">Bot’s Access Token </w:t>
      </w:r>
      <w:r w:rsidRPr="00CE4B8B">
        <w:rPr>
          <w:rFonts w:ascii="Calibri" w:hAnsi="Calibri" w:cs="Arial"/>
          <w:sz w:val="22"/>
          <w:szCs w:val="22"/>
        </w:rPr>
        <w:t xml:space="preserve">received from </w:t>
      </w:r>
      <w:r w:rsidRPr="00CE4B8B">
        <w:rPr>
          <w:rFonts w:ascii="Calibri" w:hAnsi="Calibri"/>
          <w:b/>
          <w:sz w:val="22"/>
          <w:szCs w:val="22"/>
        </w:rPr>
        <w:t>PinaColada@sparkbot.io</w:t>
      </w:r>
      <w:r w:rsidRPr="00CE4B8B">
        <w:rPr>
          <w:rFonts w:ascii="Calibri" w:hAnsi="Calibri"/>
          <w:sz w:val="22"/>
          <w:szCs w:val="22"/>
        </w:rPr>
        <w:t xml:space="preserve"> bot earlier.</w:t>
      </w:r>
    </w:p>
    <w:p w14:paraId="3E67AA92" w14:textId="77777777" w:rsidR="00235512" w:rsidRPr="00504C88" w:rsidRDefault="00235512" w:rsidP="00FD4322">
      <w:pPr>
        <w:pStyle w:val="dC-Normal"/>
        <w:ind w:left="720"/>
      </w:pPr>
    </w:p>
    <w:p w14:paraId="2A07674D" w14:textId="77777777" w:rsidR="00235512" w:rsidRDefault="00235512" w:rsidP="00FD4322">
      <w:pPr>
        <w:pStyle w:val="dc-H5"/>
        <w:ind w:left="720"/>
      </w:pPr>
      <w:r>
        <w:t>Start Ngrok.</w:t>
      </w:r>
    </w:p>
    <w:p w14:paraId="7912BAA7" w14:textId="77777777" w:rsidR="00235512" w:rsidRPr="00471CEE" w:rsidRDefault="00235512" w:rsidP="00FD4322">
      <w:pPr>
        <w:pStyle w:val="dC-Normal"/>
        <w:ind w:left="720"/>
      </w:pPr>
      <w:r w:rsidRPr="00504C88">
        <w:t>See Chapter “</w:t>
      </w:r>
      <w:r w:rsidRPr="00504C88">
        <w:fldChar w:fldCharType="begin"/>
      </w:r>
      <w:r w:rsidRPr="00504C88">
        <w:instrText xml:space="preserve"> REF _Ref536353745 \h </w:instrText>
      </w:r>
      <w:r>
        <w:instrText xml:space="preserve"> \* MERGEFORMAT </w:instrText>
      </w:r>
      <w:r w:rsidRPr="00504C88">
        <w:fldChar w:fldCharType="separate"/>
      </w:r>
      <w:r w:rsidRPr="00504C88">
        <w:t>Start Ngrok.</w:t>
      </w:r>
      <w:r w:rsidRPr="00504C88">
        <w:fldChar w:fldCharType="end"/>
      </w:r>
      <w:r w:rsidRPr="00504C88">
        <w:t>” For the details</w:t>
      </w:r>
    </w:p>
    <w:p w14:paraId="5E8F9605" w14:textId="77777777" w:rsidR="00235512" w:rsidRPr="00CE4B8B" w:rsidRDefault="00235512" w:rsidP="00235512">
      <w:pPr>
        <w:spacing w:after="160" w:line="259" w:lineRule="auto"/>
        <w:jc w:val="both"/>
        <w:rPr>
          <w:rFonts w:ascii="Calibri" w:hAnsi="Calibri" w:cs="Calibri"/>
          <w:sz w:val="22"/>
          <w:szCs w:val="22"/>
        </w:rPr>
      </w:pPr>
    </w:p>
    <w:p w14:paraId="457B39AC" w14:textId="77777777" w:rsidR="00235512" w:rsidRPr="00FD4322" w:rsidRDefault="00235512" w:rsidP="00FD4322">
      <w:pPr>
        <w:pStyle w:val="dC-H4"/>
      </w:pPr>
      <w:r w:rsidRPr="00FD4322">
        <w:t>Step 2  Run Web Server and verify it accessible locally and over ngrok tunnel.</w:t>
      </w:r>
    </w:p>
    <w:p w14:paraId="23605EFE"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Server.py file will contain web server code. It already contains relevant imports and generic code for config processing and logging.</w:t>
      </w:r>
    </w:p>
    <w:p w14:paraId="4328F224"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mport standard function </w:t>
      </w:r>
      <w:r w:rsidRPr="00CE4B8B">
        <w:rPr>
          <w:rFonts w:ascii="Calibri" w:hAnsi="Calibri" w:cs="Calibri"/>
          <w:b/>
          <w:i/>
          <w:sz w:val="22"/>
          <w:szCs w:val="22"/>
        </w:rPr>
        <w:t>process_message</w:t>
      </w:r>
      <w:r w:rsidRPr="00CE4B8B">
        <w:rPr>
          <w:rFonts w:ascii="Calibri" w:hAnsi="Calibri" w:cs="Calibri"/>
          <w:sz w:val="22"/>
          <w:szCs w:val="22"/>
        </w:rPr>
        <w:t xml:space="preserve"> for incoming message processing from bot.py. We will create this function later</w:t>
      </w:r>
    </w:p>
    <w:p w14:paraId="14DE2DF1" w14:textId="77777777" w:rsidR="00235512" w:rsidRPr="00AB6809" w:rsidRDefault="00235512" w:rsidP="00E07D7B">
      <w:pPr>
        <w:pStyle w:val="dC-CommandLine"/>
        <w:ind w:left="720"/>
      </w:pPr>
      <w:r w:rsidRPr="00AB6809">
        <w:t># import process_message function from bot code as scvbot_process_message</w:t>
      </w:r>
      <w:r w:rsidRPr="00AB6809">
        <w:br/>
        <w:t># you can later run multiple bots on same web server under different API points</w:t>
      </w:r>
      <w:r w:rsidRPr="00AB6809">
        <w:br/>
      </w:r>
      <w:r w:rsidRPr="00AB6809">
        <w:rPr>
          <w:b/>
          <w:bCs/>
          <w:color w:val="000080"/>
        </w:rPr>
        <w:t xml:space="preserve">from </w:t>
      </w:r>
      <w:r w:rsidRPr="00AB6809">
        <w:t xml:space="preserve">bot </w:t>
      </w:r>
      <w:r w:rsidRPr="00AB6809">
        <w:rPr>
          <w:b/>
          <w:bCs/>
          <w:color w:val="000080"/>
        </w:rPr>
        <w:t xml:space="preserve">import </w:t>
      </w:r>
      <w:r w:rsidRPr="00AB6809">
        <w:t xml:space="preserve">process_message </w:t>
      </w:r>
      <w:r w:rsidRPr="00AB6809">
        <w:rPr>
          <w:b/>
          <w:bCs/>
          <w:color w:val="000080"/>
        </w:rPr>
        <w:t xml:space="preserve">as </w:t>
      </w:r>
      <w:r w:rsidRPr="00AB6809">
        <w:t>svcbot_process_message</w:t>
      </w:r>
    </w:p>
    <w:p w14:paraId="2A952861" w14:textId="77777777" w:rsidR="00235512" w:rsidRPr="00CE4B8B" w:rsidRDefault="00235512" w:rsidP="00E07D7B">
      <w:pPr>
        <w:spacing w:after="160" w:line="259" w:lineRule="auto"/>
        <w:ind w:left="720"/>
        <w:jc w:val="both"/>
        <w:rPr>
          <w:rFonts w:ascii="Calibri" w:hAnsi="Calibri" w:cs="Calibri"/>
          <w:sz w:val="22"/>
          <w:szCs w:val="22"/>
        </w:rPr>
      </w:pPr>
    </w:p>
    <w:p w14:paraId="373AE310"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lastRenderedPageBreak/>
        <w:t>Create new Flask application to host web server.</w:t>
      </w:r>
    </w:p>
    <w:p w14:paraId="69259DC6" w14:textId="77777777" w:rsidR="00235512" w:rsidRPr="00AB6809" w:rsidRDefault="00235512" w:rsidP="00E07D7B">
      <w:pPr>
        <w:pStyle w:val="dC-CommandLine"/>
        <w:ind w:left="720"/>
        <w:rPr>
          <w:lang w:eastAsia="ru-RU"/>
        </w:rPr>
      </w:pPr>
      <w:r w:rsidRPr="00AB6809">
        <w:rPr>
          <w:lang w:eastAsia="ru-RU"/>
        </w:rPr>
        <w:t># Create the web application instance</w:t>
      </w:r>
      <w:r w:rsidRPr="00AB6809">
        <w:rPr>
          <w:lang w:eastAsia="ru-RU"/>
        </w:rPr>
        <w:br/>
        <w:t>flask_app = Flask(__name__)</w:t>
      </w:r>
    </w:p>
    <w:p w14:paraId="6322A146" w14:textId="77777777" w:rsidR="00235512" w:rsidRPr="00CE4B8B" w:rsidRDefault="00235512" w:rsidP="00E07D7B">
      <w:pPr>
        <w:spacing w:after="160" w:line="259" w:lineRule="auto"/>
        <w:ind w:left="720"/>
        <w:jc w:val="both"/>
        <w:rPr>
          <w:rFonts w:ascii="Calibri" w:hAnsi="Calibri" w:cs="Calibri"/>
          <w:sz w:val="22"/>
          <w:szCs w:val="22"/>
        </w:rPr>
      </w:pPr>
    </w:p>
    <w:p w14:paraId="4291ED4C"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Define function </w:t>
      </w:r>
      <w:r w:rsidRPr="00CE4B8B">
        <w:rPr>
          <w:rFonts w:ascii="Calibri" w:hAnsi="Calibri" w:cs="Calibri"/>
          <w:b/>
          <w:i/>
          <w:sz w:val="22"/>
          <w:szCs w:val="22"/>
        </w:rPr>
        <w:t>webex_teams_webhook_events</w:t>
      </w:r>
      <w:r w:rsidRPr="00CE4B8B">
        <w:rPr>
          <w:rFonts w:ascii="Calibri" w:hAnsi="Calibri" w:cs="Calibri"/>
          <w:sz w:val="22"/>
          <w:szCs w:val="22"/>
        </w:rPr>
        <w:t xml:space="preserve"> which will be processing HTTP requests.</w:t>
      </w:r>
    </w:p>
    <w:p w14:paraId="7349418A" w14:textId="77777777" w:rsidR="00235512" w:rsidRPr="00AB6809" w:rsidRDefault="00235512" w:rsidP="00E07D7B">
      <w:pPr>
        <w:pStyle w:val="dC-CommandLine"/>
        <w:ind w:left="720"/>
      </w:pPr>
      <w:r w:rsidRPr="00AB6809">
        <w:t># Define route in Flask to send requests coming to /events API point to function webex_teams_webhook_events()</w:t>
      </w:r>
      <w:r w:rsidRPr="00AB6809">
        <w:br/>
        <w:t># Your WebEx Teams webhook should point to http://&lt;serverip&gt;:&lt;port&gt;/events</w:t>
      </w:r>
      <w:r w:rsidRPr="00AB6809">
        <w:br/>
        <w:t># Allow GET and POST message processing</w:t>
      </w:r>
      <w:r w:rsidRPr="00AB6809">
        <w:br/>
      </w:r>
      <w:r w:rsidRPr="00AB6809">
        <w:rPr>
          <w:color w:val="0000B2"/>
        </w:rPr>
        <w:t>@flask_app.route</w:t>
      </w:r>
      <w:r w:rsidRPr="00AB6809">
        <w:t>(</w:t>
      </w:r>
      <w:r w:rsidRPr="00AB6809">
        <w:rPr>
          <w:b/>
          <w:bCs/>
          <w:color w:val="008080"/>
        </w:rPr>
        <w:t>'/events'</w:t>
      </w:r>
      <w:r w:rsidRPr="00AB6809">
        <w:t xml:space="preserve">, </w:t>
      </w:r>
      <w:r w:rsidRPr="00AB6809">
        <w:rPr>
          <w:color w:val="660099"/>
        </w:rPr>
        <w:t>methods</w:t>
      </w:r>
      <w:r w:rsidRPr="00AB6809">
        <w:t>=[</w:t>
      </w:r>
      <w:r w:rsidRPr="00AB6809">
        <w:rPr>
          <w:b/>
          <w:bCs/>
          <w:color w:val="008080"/>
        </w:rPr>
        <w:t>'GET'</w:t>
      </w:r>
      <w:r w:rsidRPr="00AB6809">
        <w:t xml:space="preserve">, </w:t>
      </w:r>
      <w:r w:rsidRPr="00AB6809">
        <w:rPr>
          <w:b/>
          <w:bCs/>
          <w:color w:val="008080"/>
        </w:rPr>
        <w:t>'POST'</w:t>
      </w:r>
      <w:r w:rsidRPr="00AB6809">
        <w:t>])</w:t>
      </w:r>
      <w:r w:rsidRPr="00AB6809">
        <w:br/>
      </w:r>
      <w:r w:rsidRPr="00AB6809">
        <w:rPr>
          <w:b/>
          <w:bCs/>
          <w:color w:val="000080"/>
        </w:rPr>
        <w:t xml:space="preserve">def </w:t>
      </w:r>
      <w:r w:rsidRPr="00AB6809">
        <w:t>webex_teams_webhook_events():</w:t>
      </w:r>
      <w:r w:rsidRPr="00AB6809">
        <w:br/>
        <w:t xml:space="preserve">    """Processes incoming requests to the '/events' URI."""</w:t>
      </w:r>
      <w:r w:rsidRPr="00AB6809">
        <w:br/>
        <w:t xml:space="preserve">    </w:t>
      </w:r>
      <w:r w:rsidRPr="00AB6809">
        <w:rPr>
          <w:b/>
          <w:bCs/>
          <w:color w:val="000080"/>
        </w:rPr>
        <w:t xml:space="preserve">if </w:t>
      </w:r>
      <w:r w:rsidRPr="00AB6809">
        <w:t xml:space="preserve">request.method == </w:t>
      </w:r>
      <w:r w:rsidRPr="00AB6809">
        <w:rPr>
          <w:b/>
          <w:bCs/>
          <w:color w:val="008080"/>
        </w:rPr>
        <w:t>'GET'</w:t>
      </w:r>
      <w:r w:rsidRPr="00AB6809">
        <w:t>:</w:t>
      </w:r>
      <w:r w:rsidRPr="00AB6809">
        <w:br/>
        <w:t xml:space="preserve">        </w:t>
      </w:r>
      <w:r w:rsidRPr="00AB6809">
        <w:rPr>
          <w:b/>
          <w:bCs/>
          <w:color w:val="000080"/>
        </w:rPr>
        <w:t xml:space="preserve">return </w:t>
      </w:r>
      <w:r w:rsidRPr="00AB6809">
        <w:t>(</w:t>
      </w:r>
      <w:r w:rsidRPr="00AB6809">
        <w:rPr>
          <w:b/>
          <w:bCs/>
          <w:color w:val="008080"/>
        </w:rPr>
        <w:t>"""&lt;!DOCTYPE html&gt;&lt;html lang="en"&gt;</w:t>
      </w:r>
      <w:r w:rsidRPr="00AB6809">
        <w:rPr>
          <w:b/>
          <w:bCs/>
          <w:color w:val="008080"/>
        </w:rPr>
        <w:br/>
        <w:t xml:space="preserve">                       &lt;head&gt;&lt;meta charset="UTF-8"&gt;&lt;title&gt;ServiceBot&lt;/title&gt;&lt;/head&gt;</w:t>
      </w:r>
      <w:r w:rsidRPr="00AB6809">
        <w:rPr>
          <w:b/>
          <w:bCs/>
          <w:color w:val="008080"/>
        </w:rPr>
        <w:br/>
        <w:t xml:space="preserve">                        &lt;body&gt;</w:t>
      </w:r>
      <w:r w:rsidRPr="00AB6809">
        <w:rPr>
          <w:b/>
          <w:bCs/>
          <w:color w:val="008080"/>
        </w:rPr>
        <w:br/>
        <w:t xml:space="preserve">                            &lt;p&gt;&lt;strong&gt;ServiceBot&lt;/strong&gt;&lt;/p&gt;</w:t>
      </w:r>
      <w:r w:rsidRPr="00AB6809">
        <w:rPr>
          <w:b/>
          <w:bCs/>
          <w:color w:val="008080"/>
        </w:rPr>
        <w:br/>
        <w:t xml:space="preserve">                        &lt;/body&gt;</w:t>
      </w:r>
      <w:r w:rsidRPr="00AB6809">
        <w:rPr>
          <w:b/>
          <w:bCs/>
          <w:color w:val="008080"/>
        </w:rPr>
        <w:br/>
        <w:t xml:space="preserve">                   &lt;/html&gt;"""</w:t>
      </w:r>
      <w:r w:rsidRPr="00AB6809">
        <w:t>)</w:t>
      </w:r>
      <w:r w:rsidRPr="00AB6809">
        <w:br/>
        <w:t xml:space="preserve">    </w:t>
      </w:r>
      <w:r w:rsidRPr="00AB6809">
        <w:rPr>
          <w:b/>
          <w:bCs/>
          <w:color w:val="000080"/>
        </w:rPr>
        <w:t xml:space="preserve">elif </w:t>
      </w:r>
      <w:r w:rsidRPr="00AB6809">
        <w:t xml:space="preserve">request.method == </w:t>
      </w:r>
      <w:r w:rsidRPr="00AB6809">
        <w:rPr>
          <w:b/>
          <w:bCs/>
          <w:color w:val="008080"/>
        </w:rPr>
        <w:t>'POST'</w:t>
      </w:r>
      <w:r w:rsidRPr="00AB6809">
        <w:t>:</w:t>
      </w:r>
      <w:r w:rsidRPr="00AB6809">
        <w:br/>
        <w:t xml:space="preserve">        </w:t>
      </w:r>
      <w:r w:rsidRPr="00AB6809">
        <w:rPr>
          <w:b/>
          <w:bCs/>
          <w:color w:val="008080"/>
        </w:rPr>
        <w:t>"""Responds to inbound webhook JSON HTTP POST from Webex Teams."""</w:t>
      </w:r>
      <w:r w:rsidRPr="00AB6809">
        <w:rPr>
          <w:b/>
          <w:bCs/>
          <w:color w:val="008080"/>
        </w:rPr>
        <w:br/>
      </w:r>
      <w:r w:rsidRPr="00AB6809">
        <w:rPr>
          <w:b/>
          <w:bCs/>
          <w:color w:val="008080"/>
        </w:rPr>
        <w:br/>
        <w:t xml:space="preserve">        </w:t>
      </w:r>
      <w:r w:rsidRPr="00AB6809">
        <w:t># Log POST data sent from Webex Teams</w:t>
      </w:r>
      <w:r w:rsidRPr="00AB6809">
        <w:br/>
        <w:t xml:space="preserve">        logging.info(</w:t>
      </w:r>
      <w:r w:rsidRPr="00AB6809">
        <w:rPr>
          <w:b/>
          <w:bCs/>
          <w:color w:val="008080"/>
        </w:rPr>
        <w:t>'WEBHOOK POST RECEIVED:'</w:t>
      </w:r>
      <w:r w:rsidRPr="00AB6809">
        <w:t>)</w:t>
      </w:r>
      <w:r w:rsidRPr="00AB6809">
        <w:br/>
        <w:t xml:space="preserve">        logging.info(request.json)</w:t>
      </w:r>
      <w:r w:rsidRPr="00AB6809">
        <w:br/>
        <w:t xml:space="preserve">        # Send incoming message in json format to bot layer and return as results</w:t>
      </w:r>
      <w:r w:rsidRPr="00AB6809">
        <w:br/>
        <w:t xml:space="preserve">        </w:t>
      </w:r>
      <w:r w:rsidRPr="00AB6809">
        <w:rPr>
          <w:b/>
          <w:bCs/>
          <w:color w:val="000080"/>
        </w:rPr>
        <w:t xml:space="preserve">return </w:t>
      </w:r>
      <w:r w:rsidRPr="00AB6809">
        <w:t>svcbot_process_message(request.json)</w:t>
      </w:r>
    </w:p>
    <w:p w14:paraId="5C644F88" w14:textId="77777777" w:rsidR="00235512" w:rsidRPr="00CE4B8B" w:rsidRDefault="00235512" w:rsidP="00E07D7B">
      <w:pPr>
        <w:spacing w:after="160" w:line="259" w:lineRule="auto"/>
        <w:ind w:left="720"/>
        <w:jc w:val="both"/>
        <w:rPr>
          <w:rFonts w:ascii="Calibri" w:hAnsi="Calibri" w:cs="Calibri"/>
          <w:sz w:val="22"/>
          <w:szCs w:val="22"/>
        </w:rPr>
      </w:pPr>
    </w:p>
    <w:p w14:paraId="0F4BECC0"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Create main function:</w:t>
      </w:r>
    </w:p>
    <w:p w14:paraId="6EC63B24" w14:textId="77777777" w:rsidR="00235512" w:rsidRPr="00131396" w:rsidRDefault="00235512" w:rsidP="00E07D7B">
      <w:pPr>
        <w:pStyle w:val="dC-CommandLine"/>
        <w:ind w:left="720"/>
      </w:pPr>
      <w:r w:rsidRPr="00131396">
        <w:rPr>
          <w:b/>
          <w:bCs/>
          <w:color w:val="000080"/>
        </w:rPr>
        <w:t xml:space="preserve">if </w:t>
      </w:r>
      <w:r w:rsidRPr="00131396">
        <w:t xml:space="preserve">__name__ == </w:t>
      </w:r>
      <w:r w:rsidRPr="00131396">
        <w:rPr>
          <w:b/>
          <w:bCs/>
          <w:color w:val="008080"/>
        </w:rPr>
        <w:t>'__main__'</w:t>
      </w:r>
      <w:r w:rsidRPr="00131396">
        <w:t>:</w:t>
      </w:r>
      <w:r w:rsidRPr="00131396">
        <w:br/>
        <w:t xml:space="preserve">    </w:t>
      </w:r>
      <w:r w:rsidRPr="00131396">
        <w:rPr>
          <w:i/>
          <w:iCs/>
          <w:color w:val="808080"/>
        </w:rPr>
        <w:t># create webhook</w:t>
      </w:r>
      <w:r w:rsidRPr="00131396">
        <w:rPr>
          <w:i/>
          <w:iCs/>
          <w:color w:val="808080"/>
        </w:rPr>
        <w:br/>
        <w:t xml:space="preserve">    </w:t>
      </w:r>
      <w:r w:rsidRPr="00131396">
        <w:t>flask_port = webhook.create_webhook(config[</w:t>
      </w:r>
      <w:r w:rsidRPr="00131396">
        <w:rPr>
          <w:b/>
          <w:bCs/>
          <w:color w:val="008080"/>
        </w:rPr>
        <w:t>'webhook_name'</w:t>
      </w:r>
      <w:r w:rsidRPr="00131396">
        <w:t>], config[</w:t>
      </w:r>
      <w:r w:rsidRPr="00131396">
        <w:rPr>
          <w:b/>
          <w:bCs/>
          <w:color w:val="008080"/>
        </w:rPr>
        <w:t>'bot_access_token'</w:t>
      </w:r>
      <w:r w:rsidRPr="00131396">
        <w:t>])</w:t>
      </w:r>
      <w:r w:rsidRPr="00131396">
        <w:br/>
        <w:t xml:space="preserve">    </w:t>
      </w:r>
      <w:r w:rsidRPr="00131396">
        <w:rPr>
          <w:i/>
          <w:iCs/>
          <w:color w:val="808080"/>
        </w:rPr>
        <w:t># Start the Flask web server</w:t>
      </w:r>
      <w:r w:rsidRPr="00131396">
        <w:rPr>
          <w:i/>
          <w:iCs/>
          <w:color w:val="808080"/>
        </w:rPr>
        <w:br/>
        <w:t xml:space="preserve">    </w:t>
      </w:r>
      <w:r w:rsidRPr="00131396">
        <w:t>flask_app.run(</w:t>
      </w:r>
      <w:r w:rsidRPr="00131396">
        <w:rPr>
          <w:color w:val="660099"/>
        </w:rPr>
        <w:t>host</w:t>
      </w:r>
      <w:r w:rsidRPr="00131396">
        <w:t>=</w:t>
      </w:r>
      <w:r w:rsidRPr="00131396">
        <w:rPr>
          <w:b/>
          <w:bCs/>
          <w:color w:val="008080"/>
        </w:rPr>
        <w:t>'0.0.0.0'</w:t>
      </w:r>
      <w:r w:rsidRPr="00131396">
        <w:t xml:space="preserve">, </w:t>
      </w:r>
      <w:r w:rsidRPr="00131396">
        <w:rPr>
          <w:color w:val="660099"/>
        </w:rPr>
        <w:t>port</w:t>
      </w:r>
      <w:r w:rsidRPr="00131396">
        <w:t>=flask_port)</w:t>
      </w:r>
    </w:p>
    <w:p w14:paraId="45D7D986" w14:textId="77777777" w:rsidR="00235512" w:rsidRPr="00CE4B8B" w:rsidRDefault="00235512" w:rsidP="00E07D7B">
      <w:pPr>
        <w:spacing w:after="160" w:line="259" w:lineRule="auto"/>
        <w:ind w:left="720"/>
        <w:jc w:val="both"/>
        <w:rPr>
          <w:rFonts w:ascii="Calibri" w:hAnsi="Calibri" w:cs="Calibri"/>
          <w:sz w:val="22"/>
          <w:szCs w:val="22"/>
        </w:rPr>
      </w:pPr>
    </w:p>
    <w:p w14:paraId="04C0D6DB"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First call in main function is to create webhook. Take a note that webhook_name and access_token and </w:t>
      </w:r>
    </w:p>
    <w:p w14:paraId="74FF359F"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As you already checked in the previous task Flask should reply to GET request from browser.</w:t>
      </w:r>
    </w:p>
    <w:p w14:paraId="7DB8F916"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Verify that ngrok tunnel is working by going to </w:t>
      </w:r>
      <w:hyperlink r:id="rId52" w:history="1">
        <w:r w:rsidRPr="00CE4B8B">
          <w:rPr>
            <w:rStyle w:val="Hyperlink"/>
            <w:rFonts w:ascii="Calibri" w:hAnsi="Calibri" w:cs="Calibri"/>
            <w:sz w:val="22"/>
            <w:szCs w:val="22"/>
          </w:rPr>
          <w:t>http://localhost:4040/status</w:t>
        </w:r>
      </w:hyperlink>
      <w:r w:rsidRPr="00CE4B8B">
        <w:rPr>
          <w:rFonts w:ascii="Calibri" w:hAnsi="Calibri" w:cs="Calibri"/>
          <w:sz w:val="22"/>
          <w:szCs w:val="22"/>
        </w:rPr>
        <w:t xml:space="preserve"> and cecking current dynamic URL of ngrok.</w:t>
      </w:r>
    </w:p>
    <w:p w14:paraId="3C38C996"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You should see output similar to the below screenshot. Make sure Tunnel status is </w:t>
      </w:r>
      <w:r w:rsidRPr="00CE4B8B">
        <w:rPr>
          <w:rFonts w:ascii="Calibri" w:hAnsi="Calibri" w:cs="Calibri"/>
          <w:b/>
          <w:sz w:val="22"/>
          <w:szCs w:val="22"/>
        </w:rPr>
        <w:t>online</w:t>
      </w:r>
      <w:r w:rsidRPr="00CE4B8B">
        <w:rPr>
          <w:rFonts w:ascii="Calibri" w:hAnsi="Calibri" w:cs="Calibri"/>
          <w:sz w:val="22"/>
          <w:szCs w:val="22"/>
        </w:rPr>
        <w:t>:</w:t>
      </w:r>
    </w:p>
    <w:p w14:paraId="699A5E6D" w14:textId="25318D3D" w:rsidR="00235512" w:rsidRPr="00CE4B8B" w:rsidRDefault="00B46267" w:rsidP="00E07D7B">
      <w:pPr>
        <w:spacing w:after="160" w:line="259" w:lineRule="auto"/>
        <w:ind w:left="720"/>
        <w:jc w:val="both"/>
        <w:rPr>
          <w:rFonts w:ascii="Calibri" w:hAnsi="Calibri" w:cs="Calibri"/>
          <w:sz w:val="22"/>
          <w:szCs w:val="22"/>
        </w:rPr>
      </w:pPr>
      <w:r w:rsidRPr="00CE4B8B">
        <w:rPr>
          <w:rFonts w:ascii="Calibri" w:hAnsi="Calibri" w:cs="Calibri"/>
          <w:noProof/>
          <w:sz w:val="22"/>
          <w:szCs w:val="22"/>
          <w:lang w:val="ru-RU" w:eastAsia="ru-RU"/>
        </w:rPr>
        <w:lastRenderedPageBreak/>
        <w:drawing>
          <wp:inline distT="0" distB="0" distL="0" distR="0" wp14:anchorId="5EC475EC" wp14:editId="06CDEE09">
            <wp:extent cx="4486910" cy="228600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6910" cy="2286000"/>
                    </a:xfrm>
                    <a:prstGeom prst="rect">
                      <a:avLst/>
                    </a:prstGeom>
                    <a:noFill/>
                    <a:ln>
                      <a:noFill/>
                    </a:ln>
                  </pic:spPr>
                </pic:pic>
              </a:graphicData>
            </a:graphic>
          </wp:inline>
        </w:drawing>
      </w:r>
      <w:r w:rsidR="00235512" w:rsidRPr="00CE4B8B">
        <w:rPr>
          <w:rFonts w:ascii="Calibri" w:hAnsi="Calibri" w:cs="Calibri"/>
          <w:sz w:val="22"/>
          <w:szCs w:val="22"/>
        </w:rPr>
        <w:t xml:space="preserve"> </w:t>
      </w:r>
    </w:p>
    <w:p w14:paraId="62255AC1" w14:textId="77777777" w:rsidR="00235512" w:rsidRPr="00CE4B8B" w:rsidRDefault="00235512" w:rsidP="00E07D7B">
      <w:pPr>
        <w:spacing w:after="160" w:line="259" w:lineRule="auto"/>
        <w:ind w:left="720"/>
        <w:jc w:val="both"/>
        <w:rPr>
          <w:rFonts w:ascii="Calibri" w:hAnsi="Calibri" w:cs="Calibri"/>
          <w:sz w:val="22"/>
          <w:szCs w:val="22"/>
        </w:rPr>
      </w:pPr>
    </w:p>
    <w:p w14:paraId="4E17922D" w14:textId="0BE13D16" w:rsidR="00235512" w:rsidRPr="00CE4B8B" w:rsidRDefault="00B46267" w:rsidP="00E07D7B">
      <w:pPr>
        <w:spacing w:after="160" w:line="259" w:lineRule="auto"/>
        <w:ind w:left="720"/>
        <w:jc w:val="both"/>
        <w:rPr>
          <w:rFonts w:ascii="Calibri" w:hAnsi="Calibri" w:cs="Calibri"/>
          <w:sz w:val="22"/>
          <w:szCs w:val="22"/>
        </w:rPr>
      </w:pPr>
      <w:r>
        <w:rPr>
          <w:noProof/>
          <w:lang w:val="ru-RU" w:eastAsia="ru-RU"/>
        </w:rPr>
        <w:drawing>
          <wp:anchor distT="0" distB="0" distL="114300" distR="114300" simplePos="0" relativeHeight="251659264" behindDoc="0" locked="0" layoutInCell="1" allowOverlap="1" wp14:anchorId="463CA90C" wp14:editId="415F9B9A">
            <wp:simplePos x="0" y="0"/>
            <wp:positionH relativeFrom="column">
              <wp:posOffset>485775</wp:posOffset>
            </wp:positionH>
            <wp:positionV relativeFrom="paragraph">
              <wp:posOffset>241300</wp:posOffset>
            </wp:positionV>
            <wp:extent cx="3680460" cy="834390"/>
            <wp:effectExtent l="0" t="0" r="0" b="0"/>
            <wp:wrapSquare wrapText="bothSides"/>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0460" cy="834390"/>
                    </a:xfrm>
                    <a:prstGeom prst="rect">
                      <a:avLst/>
                    </a:prstGeom>
                    <a:noFill/>
                    <a:ln>
                      <a:noFill/>
                    </a:ln>
                  </pic:spPr>
                </pic:pic>
              </a:graphicData>
            </a:graphic>
            <wp14:sizeRelH relativeFrom="page">
              <wp14:pctWidth>0</wp14:pctWidth>
            </wp14:sizeRelH>
            <wp14:sizeRelV relativeFrom="page">
              <wp14:pctHeight>0</wp14:pctHeight>
            </wp14:sizeRelV>
          </wp:anchor>
        </w:drawing>
      </w:r>
      <w:r w:rsidR="00235512" w:rsidRPr="00CE4B8B">
        <w:rPr>
          <w:rFonts w:ascii="Calibri" w:hAnsi="Calibri" w:cs="Calibri"/>
          <w:sz w:val="22"/>
          <w:szCs w:val="22"/>
        </w:rPr>
        <w:t>Now open new tab in Chrome and open ngrok tunnel URL and you should see ServiceBot web page:</w:t>
      </w:r>
    </w:p>
    <w:p w14:paraId="6710AA53" w14:textId="6A155992" w:rsidR="00E07D7B" w:rsidRPr="00CE4B8B" w:rsidRDefault="00235512" w:rsidP="00E07D7B">
      <w:pPr>
        <w:spacing w:after="160" w:line="259" w:lineRule="auto"/>
        <w:ind w:left="720"/>
        <w:jc w:val="both"/>
        <w:rPr>
          <w:rFonts w:ascii="Arial" w:eastAsia="Calibri" w:hAnsi="Arial" w:cs="Arial"/>
          <w:bCs/>
          <w:color w:val="4F81BD"/>
          <w:sz w:val="20"/>
          <w:lang w:eastAsia="ja-JP" w:bidi="en-US"/>
        </w:rPr>
      </w:pPr>
      <w:r w:rsidRPr="00CE4B8B">
        <w:rPr>
          <w:rFonts w:ascii="Calibri" w:hAnsi="Calibri" w:cs="Calibri"/>
          <w:sz w:val="22"/>
          <w:szCs w:val="22"/>
        </w:rPr>
        <w:br w:type="textWrapping" w:clear="all"/>
      </w:r>
    </w:p>
    <w:p w14:paraId="794FB00C" w14:textId="27D465FA" w:rsidR="00235512" w:rsidRPr="00087541" w:rsidRDefault="00235512" w:rsidP="00E07D7B">
      <w:pPr>
        <w:pStyle w:val="dC-H4"/>
      </w:pPr>
      <w:r w:rsidRPr="00087541">
        <w:t xml:space="preserve">Step 3 Create bot functions in bot.py file </w:t>
      </w:r>
    </w:p>
    <w:p w14:paraId="0121A530" w14:textId="77777777" w:rsidR="00235512" w:rsidRDefault="00235512" w:rsidP="00235512">
      <w:pPr>
        <w:pStyle w:val="HTMLPreformatted"/>
        <w:shd w:val="clear" w:color="auto" w:fill="FFFFFF"/>
        <w:rPr>
          <w:b/>
          <w:bCs/>
          <w:color w:val="000080"/>
          <w:lang w:val="en-US"/>
        </w:rPr>
      </w:pPr>
    </w:p>
    <w:p w14:paraId="02CADA6A" w14:textId="77777777" w:rsidR="00235512" w:rsidRPr="00E46E49" w:rsidRDefault="00235512" w:rsidP="00087541">
      <w:pPr>
        <w:pStyle w:val="dC-CommandLine"/>
        <w:ind w:left="720"/>
      </w:pPr>
      <w:r w:rsidRPr="00E46E49">
        <w:rPr>
          <w:b/>
          <w:bCs/>
          <w:color w:val="000080"/>
        </w:rPr>
        <w:t xml:space="preserve">def </w:t>
      </w:r>
      <w:r w:rsidRPr="00E46E49">
        <w:t>process_message(json_data):</w:t>
      </w:r>
      <w:r w:rsidRPr="00E46E49">
        <w:br/>
        <w:t xml:space="preserve">    </w:t>
      </w:r>
      <w:r w:rsidRPr="00E46E49">
        <w:rPr>
          <w:i/>
          <w:iCs/>
          <w:color w:val="808080"/>
        </w:rPr>
        <w:t># Create a Webhook object from the JSON data</w:t>
      </w:r>
      <w:r w:rsidRPr="00E46E49">
        <w:rPr>
          <w:i/>
          <w:iCs/>
          <w:color w:val="808080"/>
        </w:rPr>
        <w:br/>
        <w:t xml:space="preserve">    </w:t>
      </w:r>
      <w:r w:rsidRPr="00E46E49">
        <w:t>webhook_obj = Webhook(json_data)</w:t>
      </w:r>
      <w:r w:rsidRPr="00E46E49">
        <w:br/>
        <w:t xml:space="preserve">    </w:t>
      </w:r>
      <w:r w:rsidRPr="00E46E49">
        <w:rPr>
          <w:i/>
          <w:iCs/>
          <w:color w:val="808080"/>
        </w:rPr>
        <w:t># Get the room details</w:t>
      </w:r>
      <w:r w:rsidRPr="00E46E49">
        <w:rPr>
          <w:i/>
          <w:iCs/>
          <w:color w:val="808080"/>
        </w:rPr>
        <w:br/>
        <w:t xml:space="preserve">    </w:t>
      </w:r>
      <w:r w:rsidRPr="00E46E49">
        <w:t>room = api.rooms.get(webhook_obj.data.roomId)</w:t>
      </w:r>
      <w:r w:rsidRPr="00E46E49">
        <w:br/>
        <w:t xml:space="preserve">    </w:t>
      </w:r>
      <w:r w:rsidRPr="00E46E49">
        <w:rPr>
          <w:i/>
          <w:iCs/>
          <w:color w:val="808080"/>
        </w:rPr>
        <w:t># Get the message details</w:t>
      </w:r>
      <w:r w:rsidRPr="00E46E49">
        <w:rPr>
          <w:i/>
          <w:iCs/>
          <w:color w:val="808080"/>
        </w:rPr>
        <w:br/>
        <w:t xml:space="preserve">    </w:t>
      </w:r>
      <w:r w:rsidRPr="00E46E49">
        <w:t>message = api.messages.get(webhook_obj.data.id)</w:t>
      </w:r>
      <w:r w:rsidRPr="00E46E49">
        <w:br/>
        <w:t xml:space="preserve">    </w:t>
      </w:r>
      <w:r w:rsidRPr="00E46E49">
        <w:rPr>
          <w:i/>
          <w:iCs/>
          <w:color w:val="808080"/>
        </w:rPr>
        <w:t># Get the sender's details</w:t>
      </w:r>
      <w:r w:rsidRPr="00E46E49">
        <w:rPr>
          <w:i/>
          <w:iCs/>
          <w:color w:val="808080"/>
        </w:rPr>
        <w:br/>
        <w:t xml:space="preserve">    </w:t>
      </w:r>
      <w:r w:rsidRPr="00E46E49">
        <w:t>person = api.people.get(message.personId)</w:t>
      </w:r>
    </w:p>
    <w:p w14:paraId="3B29BBEC" w14:textId="77777777" w:rsidR="00235512" w:rsidRPr="00CE4B8B" w:rsidRDefault="00235512" w:rsidP="00087541">
      <w:pPr>
        <w:spacing w:after="160" w:line="259" w:lineRule="auto"/>
        <w:ind w:left="720"/>
        <w:jc w:val="both"/>
        <w:rPr>
          <w:rFonts w:ascii="Calibri" w:hAnsi="Calibri" w:cs="Calibri"/>
          <w:sz w:val="22"/>
          <w:szCs w:val="22"/>
        </w:rPr>
      </w:pPr>
    </w:p>
    <w:p w14:paraId="4B1B208A"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Above we are extracting from json request 3 important elements of WebEx Teams cloud to be able to identify sender, room and get the message itself: person, room and message.</w:t>
      </w:r>
    </w:p>
    <w:p w14:paraId="6ABC2A84"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As a best practice all interactions with external entities should be logged as much as possible for easier troubleshooting.</w:t>
      </w:r>
    </w:p>
    <w:p w14:paraId="4FB808BB" w14:textId="6C5318CC" w:rsidR="00235512" w:rsidRPr="000F26F9" w:rsidRDefault="00235512" w:rsidP="00087541">
      <w:pPr>
        <w:pStyle w:val="dC-CommandLine"/>
        <w:ind w:left="720"/>
      </w:pPr>
      <w:r w:rsidRPr="000F26F9">
        <w:t>logger.info(</w:t>
      </w:r>
      <w:r w:rsidRPr="000F26F9">
        <w:rPr>
          <w:b/>
          <w:bCs/>
          <w:color w:val="008080"/>
        </w:rPr>
        <w:t>"NEW MESSAGE IN ROOM '{}'"</w:t>
      </w:r>
      <w:r w:rsidRPr="000F26F9">
        <w:t>.format(room.title))</w:t>
      </w:r>
      <w:r w:rsidRPr="000F26F9">
        <w:br/>
        <w:t>logger.info(</w:t>
      </w:r>
      <w:r w:rsidRPr="000F26F9">
        <w:rPr>
          <w:b/>
          <w:bCs/>
          <w:color w:val="008080"/>
        </w:rPr>
        <w:t>"FROM '{}'"</w:t>
      </w:r>
      <w:r w:rsidRPr="000F26F9">
        <w:t>.format(person.displayName))</w:t>
      </w:r>
      <w:r w:rsidRPr="000F26F9">
        <w:br/>
        <w:t>logger.info(</w:t>
      </w:r>
      <w:r w:rsidRPr="000F26F9">
        <w:rPr>
          <w:b/>
          <w:bCs/>
          <w:color w:val="008080"/>
        </w:rPr>
        <w:t>"MESSAGE '{}'"</w:t>
      </w:r>
      <w:r w:rsidRPr="000F26F9">
        <w:t>.format(message.text))</w:t>
      </w:r>
    </w:p>
    <w:p w14:paraId="6233D4A9" w14:textId="77777777" w:rsidR="00235512" w:rsidRPr="00CE4B8B" w:rsidRDefault="00235512" w:rsidP="00087541">
      <w:pPr>
        <w:spacing w:after="160" w:line="259" w:lineRule="auto"/>
        <w:ind w:left="720"/>
        <w:jc w:val="both"/>
        <w:rPr>
          <w:rFonts w:ascii="Calibri" w:hAnsi="Calibri" w:cs="Calibri"/>
          <w:sz w:val="22"/>
          <w:szCs w:val="22"/>
        </w:rPr>
      </w:pPr>
    </w:p>
    <w:p w14:paraId="7972325B"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This is very important loop prevention control step. If you respond to all messages here bot will respond to its own messages that it sent and by that create a loop. Here we are filtering messages that were originated bot.</w:t>
      </w:r>
    </w:p>
    <w:p w14:paraId="2D02BA88" w14:textId="77777777" w:rsidR="00235512" w:rsidRDefault="00235512" w:rsidP="00087541">
      <w:pPr>
        <w:pStyle w:val="dC-CommandLine"/>
        <w:ind w:left="720"/>
      </w:pPr>
    </w:p>
    <w:p w14:paraId="5CBAB56B" w14:textId="77777777" w:rsidR="00235512" w:rsidRDefault="00235512" w:rsidP="00087541">
      <w:pPr>
        <w:pStyle w:val="dC-CommandLine"/>
        <w:ind w:left="720"/>
      </w:pPr>
    </w:p>
    <w:p w14:paraId="01CEA4B0" w14:textId="77777777" w:rsidR="00235512" w:rsidRDefault="00235512" w:rsidP="00087541">
      <w:pPr>
        <w:pStyle w:val="dC-CommandLine"/>
        <w:ind w:left="720"/>
      </w:pPr>
      <w:r>
        <w:t>me = api.people.me()</w:t>
      </w:r>
    </w:p>
    <w:p w14:paraId="6F90AD1B" w14:textId="77777777" w:rsidR="00235512" w:rsidRPr="000D54EF" w:rsidRDefault="00235512" w:rsidP="00087541">
      <w:pPr>
        <w:pStyle w:val="dC-CommandLine"/>
        <w:ind w:left="720"/>
      </w:pPr>
      <w:r w:rsidRPr="000D54EF">
        <w:rPr>
          <w:b/>
          <w:bCs/>
          <w:color w:val="000080"/>
        </w:rPr>
        <w:t xml:space="preserve">if </w:t>
      </w:r>
      <w:r w:rsidRPr="000D54EF">
        <w:t>message.personId == me.id:</w:t>
      </w:r>
      <w:r w:rsidRPr="000D54EF">
        <w:br/>
        <w:t xml:space="preserve">    </w:t>
      </w:r>
      <w:r w:rsidRPr="000D54EF">
        <w:rPr>
          <w:i/>
          <w:iCs/>
          <w:color w:val="808080"/>
        </w:rPr>
        <w:t># Message was sent by me (bot); do not respond.</w:t>
      </w:r>
      <w:r w:rsidRPr="000D54EF">
        <w:rPr>
          <w:i/>
          <w:iCs/>
          <w:color w:val="808080"/>
        </w:rPr>
        <w:br/>
        <w:t xml:space="preserve">    </w:t>
      </w:r>
      <w:r w:rsidRPr="000D54EF">
        <w:rPr>
          <w:b/>
          <w:bCs/>
          <w:color w:val="000080"/>
        </w:rPr>
        <w:t xml:space="preserve">return </w:t>
      </w:r>
      <w:r w:rsidRPr="000D54EF">
        <w:rPr>
          <w:b/>
          <w:bCs/>
          <w:color w:val="008080"/>
        </w:rPr>
        <w:t>'OK'</w:t>
      </w:r>
    </w:p>
    <w:p w14:paraId="1C4DD55B" w14:textId="77777777" w:rsidR="00235512" w:rsidRPr="00CE4B8B" w:rsidRDefault="00235512" w:rsidP="00087541">
      <w:pPr>
        <w:spacing w:after="160" w:line="259" w:lineRule="auto"/>
        <w:ind w:left="720"/>
        <w:jc w:val="both"/>
        <w:rPr>
          <w:rFonts w:ascii="Calibri" w:hAnsi="Calibri" w:cs="Calibri"/>
          <w:sz w:val="22"/>
          <w:szCs w:val="22"/>
        </w:rPr>
      </w:pPr>
    </w:p>
    <w:p w14:paraId="70FEC7DE"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f message was sent by another user we know it should be one of the commands that is supported by the bot. As part of decomposition and isolation design we are building abstract command processing function </w:t>
      </w:r>
      <w:r w:rsidRPr="00CE4B8B">
        <w:rPr>
          <w:rFonts w:ascii="Calibri" w:hAnsi="Calibri" w:cs="Calibri"/>
          <w:b/>
          <w:sz w:val="22"/>
          <w:szCs w:val="22"/>
        </w:rPr>
        <w:t>process_command</w:t>
      </w:r>
      <w:r w:rsidRPr="00CE4B8B">
        <w:rPr>
          <w:rFonts w:ascii="Calibri" w:hAnsi="Calibri" w:cs="Calibri"/>
          <w:sz w:val="22"/>
          <w:szCs w:val="22"/>
        </w:rPr>
        <w:t>. For that we proceed with following steps:</w:t>
      </w:r>
    </w:p>
    <w:p w14:paraId="7946783F"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create dict from important identity parameters</w:t>
      </w:r>
    </w:p>
    <w:p w14:paraId="1F7FF89B"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pass this dict to generic message function</w:t>
      </w:r>
    </w:p>
    <w:p w14:paraId="0B71258F"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function returns list of replies that needs to be sent back to user</w:t>
      </w:r>
    </w:p>
    <w:p w14:paraId="0EBA8ADC" w14:textId="77777777" w:rsidR="00235512" w:rsidRPr="00B22CCC" w:rsidRDefault="00235512" w:rsidP="00087541">
      <w:pPr>
        <w:pStyle w:val="dC-CommandLine"/>
        <w:ind w:left="720"/>
      </w:pPr>
      <w:r w:rsidRPr="00B22CCC">
        <w:rPr>
          <w:b/>
          <w:bCs/>
          <w:color w:val="000080"/>
        </w:rPr>
        <w:t>else</w:t>
      </w:r>
      <w:r w:rsidRPr="00B22CCC">
        <w:t>:</w:t>
      </w:r>
      <w:r w:rsidRPr="00B22CCC">
        <w:br/>
        <w:t xml:space="preserve">    </w:t>
      </w:r>
      <w:r w:rsidRPr="00B22CCC">
        <w:rPr>
          <w:i/>
          <w:iCs/>
          <w:color w:val="808080"/>
        </w:rPr>
        <w:t># Message was sent by someone else; parse message and respond.</w:t>
      </w:r>
      <w:r w:rsidRPr="00B22CCC">
        <w:rPr>
          <w:i/>
          <w:iCs/>
          <w:color w:val="808080"/>
        </w:rPr>
        <w:br/>
        <w:t xml:space="preserve">    </w:t>
      </w:r>
      <w:r w:rsidRPr="00B22CCC">
        <w:t xml:space="preserve">params = </w:t>
      </w:r>
      <w:r w:rsidRPr="00B22CCC">
        <w:rPr>
          <w:color w:val="000080"/>
        </w:rPr>
        <w:t>dict</w:t>
      </w:r>
      <w:r w:rsidRPr="00B22CCC">
        <w:t>()</w:t>
      </w:r>
      <w:r w:rsidRPr="00B22CCC">
        <w:br/>
        <w:t xml:space="preserve">    params[</w:t>
      </w:r>
      <w:r w:rsidRPr="00B22CCC">
        <w:rPr>
          <w:b/>
          <w:bCs/>
          <w:color w:val="008080"/>
        </w:rPr>
        <w:t>'person'</w:t>
      </w:r>
      <w:r w:rsidRPr="00B22CCC">
        <w:t>] = person</w:t>
      </w:r>
      <w:r w:rsidRPr="00B22CCC">
        <w:br/>
        <w:t xml:space="preserve">    params[</w:t>
      </w:r>
      <w:r w:rsidRPr="00B22CCC">
        <w:rPr>
          <w:b/>
          <w:bCs/>
          <w:color w:val="008080"/>
        </w:rPr>
        <w:t>'room'</w:t>
      </w:r>
      <w:r w:rsidRPr="00B22CCC">
        <w:t>] = room</w:t>
      </w:r>
      <w:r w:rsidRPr="00B22CCC">
        <w:br/>
        <w:t xml:space="preserve">    params[</w:t>
      </w:r>
      <w:r w:rsidRPr="00B22CCC">
        <w:rPr>
          <w:b/>
          <w:bCs/>
          <w:color w:val="008080"/>
        </w:rPr>
        <w:t>'message'</w:t>
      </w:r>
      <w:r w:rsidRPr="00B22CCC">
        <w:t>] = message</w:t>
      </w:r>
      <w:r w:rsidRPr="00B22CCC">
        <w:br/>
        <w:t xml:space="preserve">    results = process_command(params)</w:t>
      </w:r>
      <w:r w:rsidRPr="00B22CCC">
        <w:br/>
        <w:t xml:space="preserve">    </w:t>
      </w:r>
      <w:r w:rsidRPr="00B22CCC">
        <w:rPr>
          <w:b/>
          <w:bCs/>
          <w:color w:val="000080"/>
        </w:rPr>
        <w:t xml:space="preserve">for </w:t>
      </w:r>
      <w:r w:rsidRPr="00B22CCC">
        <w:t xml:space="preserve">result </w:t>
      </w:r>
      <w:r w:rsidRPr="00B22CCC">
        <w:rPr>
          <w:b/>
          <w:bCs/>
          <w:color w:val="000080"/>
        </w:rPr>
        <w:t xml:space="preserve">in </w:t>
      </w:r>
      <w:r w:rsidRPr="00B22CCC">
        <w:t>results:</w:t>
      </w:r>
      <w:r w:rsidRPr="00B22CCC">
        <w:br/>
        <w:t xml:space="preserve">        </w:t>
      </w:r>
      <w:r w:rsidRPr="00B22CCC">
        <w:rPr>
          <w:i/>
          <w:iCs/>
          <w:color w:val="808080"/>
        </w:rPr>
        <w:t># Post the response to the room where the request was received</w:t>
      </w:r>
      <w:r w:rsidRPr="00B22CCC">
        <w:rPr>
          <w:i/>
          <w:iCs/>
          <w:color w:val="808080"/>
        </w:rPr>
        <w:br/>
        <w:t xml:space="preserve">        </w:t>
      </w:r>
      <w:r w:rsidRPr="00B22CCC">
        <w:t xml:space="preserve">api.messages.create(room.id, </w:t>
      </w:r>
      <w:r w:rsidRPr="00B22CCC">
        <w:rPr>
          <w:color w:val="660099"/>
        </w:rPr>
        <w:t>markdown</w:t>
      </w:r>
      <w:r w:rsidRPr="00B22CCC">
        <w:t>=result)</w:t>
      </w:r>
      <w:r w:rsidRPr="00B22CCC">
        <w:br/>
        <w:t xml:space="preserve">    </w:t>
      </w:r>
      <w:r w:rsidRPr="00B22CCC">
        <w:rPr>
          <w:b/>
          <w:bCs/>
          <w:color w:val="000080"/>
        </w:rPr>
        <w:t xml:space="preserve">return </w:t>
      </w:r>
      <w:r w:rsidRPr="00B22CCC">
        <w:rPr>
          <w:b/>
          <w:bCs/>
          <w:color w:val="008080"/>
        </w:rPr>
        <w:t>'OK'</w:t>
      </w:r>
    </w:p>
    <w:p w14:paraId="256DDE55" w14:textId="77777777" w:rsidR="00235512" w:rsidRPr="00CE4B8B" w:rsidRDefault="00235512" w:rsidP="00087541">
      <w:pPr>
        <w:spacing w:after="160" w:line="259" w:lineRule="auto"/>
        <w:ind w:left="720"/>
        <w:jc w:val="both"/>
        <w:rPr>
          <w:rFonts w:ascii="Calibri" w:hAnsi="Calibri" w:cs="Calibri"/>
          <w:sz w:val="22"/>
          <w:szCs w:val="22"/>
        </w:rPr>
      </w:pPr>
    </w:p>
    <w:p w14:paraId="02F7368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The most interesting function is </w:t>
      </w:r>
      <w:r w:rsidRPr="00CE4B8B">
        <w:rPr>
          <w:rFonts w:ascii="Calibri" w:hAnsi="Calibri" w:cs="Calibri"/>
          <w:b/>
          <w:sz w:val="22"/>
          <w:szCs w:val="22"/>
        </w:rPr>
        <w:t>process_command</w:t>
      </w:r>
      <w:r w:rsidRPr="00CE4B8B">
        <w:rPr>
          <w:rFonts w:ascii="Calibri" w:hAnsi="Calibri" w:cs="Calibri"/>
          <w:sz w:val="22"/>
          <w:szCs w:val="22"/>
        </w:rPr>
        <w:t xml:space="preserve"> as it abstracts bot layer from business logic.</w:t>
      </w:r>
    </w:p>
    <w:p w14:paraId="60F29B3F" w14:textId="77777777" w:rsidR="00235512" w:rsidRDefault="00235512" w:rsidP="00087541">
      <w:pPr>
        <w:pStyle w:val="dC-CommandLine"/>
        <w:ind w:left="720"/>
      </w:pPr>
      <w:r w:rsidRPr="000F0AA7">
        <w:rPr>
          <w:b/>
          <w:bCs/>
          <w:color w:val="000080"/>
        </w:rPr>
        <w:t xml:space="preserve">def </w:t>
      </w:r>
      <w:r w:rsidRPr="000F0AA7">
        <w:t>process_command(params):</w:t>
      </w:r>
      <w:r w:rsidRPr="000F0AA7">
        <w:br/>
        <w:t xml:space="preserve">    command = params[</w:t>
      </w:r>
      <w:r w:rsidRPr="000F0AA7">
        <w:rPr>
          <w:b/>
          <w:bCs/>
          <w:color w:val="008080"/>
        </w:rPr>
        <w:t>'message'</w:t>
      </w:r>
      <w:r w:rsidRPr="000F0AA7">
        <w:t>].text.lower().split()[</w:t>
      </w:r>
      <w:r w:rsidRPr="000F0AA7">
        <w:rPr>
          <w:color w:val="0000FF"/>
        </w:rPr>
        <w:t>0</w:t>
      </w:r>
      <w:r w:rsidRPr="000F0AA7">
        <w:t>]</w:t>
      </w:r>
      <w:r w:rsidRPr="000F0AA7">
        <w:br/>
        <w:t xml:space="preserve">    </w:t>
      </w:r>
      <w:r w:rsidRPr="000F0AA7">
        <w:rPr>
          <w:b/>
          <w:bCs/>
          <w:color w:val="000080"/>
        </w:rPr>
        <w:t xml:space="preserve">if </w:t>
      </w:r>
      <w:r w:rsidRPr="000F0AA7">
        <w:t>command[</w:t>
      </w:r>
      <w:r w:rsidRPr="000F0AA7">
        <w:rPr>
          <w:color w:val="0000FF"/>
        </w:rPr>
        <w:t>0</w:t>
      </w:r>
      <w:r w:rsidRPr="000F0AA7">
        <w:t xml:space="preserve">] == </w:t>
      </w:r>
      <w:r w:rsidRPr="000F0AA7">
        <w:rPr>
          <w:b/>
          <w:bCs/>
          <w:color w:val="008080"/>
        </w:rPr>
        <w:t xml:space="preserve">'/' </w:t>
      </w:r>
      <w:r w:rsidRPr="000F0AA7">
        <w:rPr>
          <w:b/>
          <w:bCs/>
          <w:color w:val="000080"/>
        </w:rPr>
        <w:t xml:space="preserve">and </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 xml:space="preserve">'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w:t>
      </w:r>
      <w:r w:rsidRPr="000F0AA7">
        <w:t>](params)</w:t>
      </w:r>
      <w:r w:rsidRPr="000F0AA7">
        <w:br/>
        <w:t xml:space="preserve">    </w:t>
      </w:r>
      <w:r w:rsidRPr="000F0AA7">
        <w:rPr>
          <w:b/>
          <w:bCs/>
          <w:color w:val="000080"/>
        </w:rPr>
        <w:t xml:space="preserve">elif </w:t>
      </w:r>
      <w:r w:rsidRPr="000F0AA7">
        <w:rPr>
          <w:b/>
          <w:bCs/>
          <w:color w:val="008080"/>
        </w:rPr>
        <w:t xml:space="preserve">'cmd_default'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cmd_default'</w:t>
      </w:r>
      <w:r w:rsidRPr="000F0AA7">
        <w:t>](params)</w:t>
      </w:r>
      <w:r w:rsidRPr="000F0AA7">
        <w:br/>
        <w:t xml:space="preserve">    </w:t>
      </w:r>
      <w:r w:rsidRPr="000F0AA7">
        <w:rPr>
          <w:b/>
          <w:bCs/>
          <w:color w:val="000080"/>
        </w:rPr>
        <w:t>else</w:t>
      </w:r>
      <w:r w:rsidRPr="000F0AA7">
        <w:t>:</w:t>
      </w:r>
      <w:r w:rsidRPr="000F0AA7">
        <w:br/>
        <w:t xml:space="preserve">        </w:t>
      </w:r>
      <w:r w:rsidRPr="000F0AA7">
        <w:rPr>
          <w:b/>
          <w:bCs/>
          <w:color w:val="000080"/>
        </w:rPr>
        <w:t xml:space="preserve">return </w:t>
      </w:r>
      <w:r w:rsidRPr="000F0AA7">
        <w:t>[</w:t>
      </w:r>
      <w:r w:rsidRPr="000F0AA7">
        <w:rPr>
          <w:b/>
          <w:bCs/>
          <w:color w:val="008080"/>
        </w:rPr>
        <w:t xml:space="preserve">'Invalid command. </w:t>
      </w:r>
      <w:r>
        <w:rPr>
          <w:b/>
          <w:bCs/>
          <w:color w:val="008080"/>
        </w:rPr>
        <w:t>Please use /help for list of commands.'</w:t>
      </w:r>
      <w:r>
        <w:t>]</w:t>
      </w:r>
    </w:p>
    <w:p w14:paraId="563ABC6B" w14:textId="77777777" w:rsidR="00235512" w:rsidRPr="00CE4B8B" w:rsidRDefault="00235512" w:rsidP="00087541">
      <w:pPr>
        <w:spacing w:after="160" w:line="259" w:lineRule="auto"/>
        <w:ind w:left="720"/>
        <w:jc w:val="both"/>
        <w:rPr>
          <w:rFonts w:ascii="Calibri" w:hAnsi="Calibri" w:cs="Calibri"/>
          <w:sz w:val="22"/>
          <w:szCs w:val="22"/>
        </w:rPr>
      </w:pPr>
    </w:p>
    <w:p w14:paraId="265B415F"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By using </w:t>
      </w:r>
      <w:r w:rsidRPr="00CE4B8B">
        <w:rPr>
          <w:rFonts w:ascii="Calibri" w:hAnsi="Calibri" w:cs="Calibri"/>
          <w:b/>
          <w:sz w:val="22"/>
          <w:szCs w:val="22"/>
        </w:rPr>
        <w:t>globals()</w:t>
      </w:r>
      <w:r w:rsidRPr="00CE4B8B">
        <w:rPr>
          <w:rFonts w:ascii="Calibri" w:hAnsi="Calibri" w:cs="Calibri"/>
          <w:sz w:val="22"/>
          <w:szCs w:val="22"/>
        </w:rPr>
        <w:t xml:space="preserve"> call we can get all functions defined in the current code. By naming separate command processing functions as </w:t>
      </w:r>
      <w:r w:rsidRPr="00CE4B8B">
        <w:rPr>
          <w:rFonts w:ascii="Calibri" w:hAnsi="Calibri" w:cs="Calibri"/>
          <w:b/>
          <w:i/>
          <w:sz w:val="22"/>
          <w:szCs w:val="22"/>
        </w:rPr>
        <w:t>cmd_&lt;command name&gt;</w:t>
      </w:r>
      <w:r w:rsidRPr="00CE4B8B">
        <w:rPr>
          <w:rFonts w:ascii="Calibri" w:hAnsi="Calibri" w:cs="Calibri"/>
          <w:sz w:val="22"/>
          <w:szCs w:val="22"/>
        </w:rPr>
        <w:t xml:space="preserve"> we can enable automatic discovery and execution of commands. </w:t>
      </w:r>
    </w:p>
    <w:p w14:paraId="15E78D97" w14:textId="77777777" w:rsidR="00235512" w:rsidRDefault="00235512" w:rsidP="00087541">
      <w:pPr>
        <w:spacing w:after="160" w:line="259" w:lineRule="auto"/>
        <w:ind w:left="720"/>
        <w:jc w:val="both"/>
        <w:rPr>
          <w:b/>
          <w:bCs/>
          <w:color w:val="008080"/>
        </w:rPr>
      </w:pPr>
      <w:r w:rsidRPr="00CE4B8B">
        <w:rPr>
          <w:rFonts w:ascii="Calibri" w:hAnsi="Calibri" w:cs="Calibri"/>
          <w:sz w:val="22"/>
          <w:szCs w:val="22"/>
        </w:rPr>
        <w:t xml:space="preserve">There is a default command which can be defined and returned if no specific function exists to process command sent by the user. Otherwire we will get </w:t>
      </w:r>
      <w:r w:rsidRPr="000F0AA7">
        <w:rPr>
          <w:b/>
          <w:bCs/>
          <w:color w:val="008080"/>
        </w:rPr>
        <w:t xml:space="preserve">Invalid command. </w:t>
      </w:r>
      <w:r>
        <w:rPr>
          <w:b/>
          <w:bCs/>
          <w:color w:val="008080"/>
        </w:rPr>
        <w:t>Please use /help for list of commands.</w:t>
      </w:r>
    </w:p>
    <w:p w14:paraId="6F2F968B"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That’s it for the bot layer in the lab. On practice this layer is responsible for reliable delivery of the messages, bot redundancy operations and cloud error processing.</w:t>
      </w:r>
    </w:p>
    <w:p w14:paraId="0FAF57A6" w14:textId="77777777" w:rsidR="00235512" w:rsidRPr="00CE4B8B" w:rsidRDefault="00235512" w:rsidP="00235512">
      <w:pPr>
        <w:spacing w:after="160" w:line="259" w:lineRule="auto"/>
        <w:jc w:val="both"/>
        <w:rPr>
          <w:rFonts w:ascii="Calibri" w:hAnsi="Calibri" w:cs="Calibri"/>
          <w:sz w:val="22"/>
          <w:szCs w:val="22"/>
        </w:rPr>
      </w:pPr>
    </w:p>
    <w:p w14:paraId="54C2263D" w14:textId="57397550" w:rsidR="00235512" w:rsidRPr="00087541" w:rsidRDefault="00E07D7B" w:rsidP="00E07D7B">
      <w:pPr>
        <w:pStyle w:val="dC-H4"/>
      </w:pPr>
      <w:r>
        <w:lastRenderedPageBreak/>
        <w:t xml:space="preserve">Step 4 </w:t>
      </w:r>
      <w:r w:rsidR="00235512" w:rsidRPr="00087541">
        <w:t>Create business layer functions bi_template.py</w:t>
      </w:r>
    </w:p>
    <w:p w14:paraId="3741CF12" w14:textId="77777777" w:rsidR="00235512" w:rsidRDefault="00235512" w:rsidP="00235512">
      <w:pPr>
        <w:pStyle w:val="HTMLPreformatted"/>
        <w:shd w:val="clear" w:color="auto" w:fill="FFFFFF"/>
        <w:rPr>
          <w:b/>
          <w:bCs/>
          <w:color w:val="000080"/>
          <w:lang w:val="en-US"/>
        </w:rPr>
      </w:pPr>
    </w:p>
    <w:p w14:paraId="72B1C85E" w14:textId="77777777" w:rsidR="00235512" w:rsidRDefault="00235512" w:rsidP="00235512">
      <w:pPr>
        <w:pStyle w:val="HTMLPreformatted"/>
        <w:shd w:val="clear" w:color="auto" w:fill="FFFFFF"/>
        <w:rPr>
          <w:b/>
          <w:bCs/>
          <w:color w:val="000080"/>
          <w:lang w:val="en-US"/>
        </w:rPr>
      </w:pPr>
    </w:p>
    <w:p w14:paraId="2960AE65" w14:textId="0FB2E55A" w:rsidR="00235512" w:rsidRPr="004F117B" w:rsidRDefault="00235512" w:rsidP="00087541">
      <w:pPr>
        <w:pStyle w:val="dC-CommandLine"/>
        <w:ind w:left="720"/>
      </w:pPr>
      <w:r w:rsidRPr="004F117B">
        <w:rPr>
          <w:b/>
          <w:bCs/>
          <w:color w:val="000080"/>
        </w:rPr>
        <w:t xml:space="preserve">def </w:t>
      </w:r>
      <w:r w:rsidRPr="004F117B">
        <w:t>cmd_bug(params):</w:t>
      </w:r>
      <w:r w:rsidRPr="004F117B">
        <w:br/>
        <w:t xml:space="preserve">    </w:t>
      </w:r>
      <w:r w:rsidRPr="004F117B">
        <w:rPr>
          <w:i/>
          <w:iCs/>
          <w:color w:val="808080"/>
        </w:rPr>
        <w:t>"""**/bug &lt;defect&gt;** - return information for defect"""</w:t>
      </w:r>
      <w:r w:rsidRPr="004F117B">
        <w:rPr>
          <w:i/>
          <w:iCs/>
          <w:color w:val="808080"/>
        </w:rPr>
        <w:br/>
        <w:t xml:space="preserve">    </w:t>
      </w:r>
      <w:r w:rsidR="00DE264B">
        <w:rPr>
          <w:color w:val="000080"/>
        </w:rPr>
        <w:t>logger.info</w:t>
      </w:r>
      <w:r w:rsidRPr="004F117B">
        <w:t>(</w:t>
      </w:r>
      <w:r w:rsidRPr="004F117B">
        <w:rPr>
          <w:b/>
          <w:bCs/>
          <w:color w:val="008080"/>
        </w:rPr>
        <w:t>"FOUND '/bug'"</w:t>
      </w:r>
      <w:r w:rsidRPr="004F117B">
        <w:t>)</w:t>
      </w:r>
      <w:r w:rsidRPr="004F117B">
        <w:br/>
        <w:t xml:space="preserve">    bug_id = params[</w:t>
      </w:r>
      <w:r w:rsidRPr="004F117B">
        <w:rPr>
          <w:b/>
          <w:bCs/>
          <w:color w:val="008080"/>
        </w:rPr>
        <w:t>'message'</w:t>
      </w:r>
      <w:r w:rsidRPr="004F117B">
        <w:t>].text.split()[</w:t>
      </w:r>
      <w:r w:rsidRPr="004F117B">
        <w:rPr>
          <w:color w:val="0000FF"/>
        </w:rPr>
        <w:t>1</w:t>
      </w:r>
      <w:r w:rsidRPr="004F117B">
        <w:t>].strip()</w:t>
      </w:r>
      <w:r w:rsidRPr="004F117B">
        <w:br/>
        <w:t xml:space="preserve">    </w:t>
      </w:r>
      <w:r w:rsidRPr="004F117B">
        <w:rPr>
          <w:i/>
          <w:iCs/>
          <w:color w:val="808080"/>
        </w:rPr>
        <w:t># Get a response</w:t>
      </w:r>
      <w:r w:rsidRPr="004F117B">
        <w:rPr>
          <w:i/>
          <w:iCs/>
          <w:color w:val="808080"/>
        </w:rPr>
        <w:br/>
        <w:t xml:space="preserve">    </w:t>
      </w:r>
      <w:r w:rsidRPr="004F117B">
        <w:t>bug_headline, bug_description = get_bug_api(bug_id)</w:t>
      </w:r>
      <w:r w:rsidRPr="004F117B">
        <w:br/>
        <w:t xml:space="preserve">    </w:t>
      </w:r>
      <w:r w:rsidR="00DE264B">
        <w:rPr>
          <w:color w:val="000080"/>
        </w:rPr>
        <w:t>logger.info</w:t>
      </w:r>
      <w:r w:rsidRPr="004F117B">
        <w:t>(</w:t>
      </w:r>
      <w:r w:rsidRPr="004F117B">
        <w:rPr>
          <w:b/>
          <w:bCs/>
          <w:color w:val="008080"/>
        </w:rPr>
        <w:t xml:space="preserve">"SENDING RESPONSE FROM </w:t>
      </w:r>
      <w:r>
        <w:rPr>
          <w:b/>
          <w:bCs/>
          <w:color w:val="008080"/>
        </w:rPr>
        <w:t>BUG</w:t>
      </w:r>
      <w:r w:rsidRPr="004F117B">
        <w:rPr>
          <w:b/>
          <w:bCs/>
          <w:color w:val="008080"/>
        </w:rPr>
        <w:t xml:space="preserve"> API '{}'"</w:t>
      </w:r>
      <w:r w:rsidRPr="004F117B">
        <w:t>.format(bug_headline))</w:t>
      </w:r>
      <w:r w:rsidRPr="004F117B">
        <w:br/>
        <w:t xml:space="preserve">    </w:t>
      </w:r>
      <w:r w:rsidRPr="004F117B">
        <w:rPr>
          <w:i/>
          <w:iCs/>
          <w:color w:val="808080"/>
        </w:rPr>
        <w:t># Post the response to the room where the request was received</w:t>
      </w:r>
      <w:r w:rsidRPr="004F117B">
        <w:rPr>
          <w:i/>
          <w:iCs/>
          <w:color w:val="808080"/>
        </w:rPr>
        <w:br/>
        <w:t xml:space="preserve">    </w:t>
      </w:r>
      <w:r w:rsidRPr="004F117B">
        <w:t xml:space="preserve">results = </w:t>
      </w:r>
      <w:r w:rsidRPr="004F117B">
        <w:rPr>
          <w:color w:val="000080"/>
        </w:rPr>
        <w:t>list</w:t>
      </w:r>
      <w:r w:rsidRPr="004F117B">
        <w:t>()</w:t>
      </w:r>
      <w:r w:rsidRPr="004F117B">
        <w:br/>
        <w:t xml:space="preserve">    results.append(</w:t>
      </w:r>
      <w:r w:rsidRPr="004F117B">
        <w:rPr>
          <w:b/>
          <w:bCs/>
          <w:color w:val="008080"/>
        </w:rPr>
        <w:t>'**'</w:t>
      </w:r>
      <w:r w:rsidRPr="004F117B">
        <w:t>+bug_id+</w:t>
      </w:r>
      <w:r w:rsidRPr="004F117B">
        <w:rPr>
          <w:b/>
          <w:bCs/>
          <w:color w:val="008080"/>
        </w:rPr>
        <w:t>': '</w:t>
      </w:r>
      <w:r w:rsidRPr="004F117B">
        <w:t>+bug_headline+</w:t>
      </w:r>
      <w:r w:rsidRPr="004F117B">
        <w:rPr>
          <w:b/>
          <w:bCs/>
          <w:color w:val="008080"/>
        </w:rPr>
        <w:t>'**'</w:t>
      </w:r>
      <w:r w:rsidRPr="004F117B">
        <w:t>)</w:t>
      </w:r>
      <w:r w:rsidRPr="004F117B">
        <w:br/>
        <w:t xml:space="preserve">    results.append(</w:t>
      </w:r>
      <w:r w:rsidRPr="004F117B">
        <w:rPr>
          <w:b/>
          <w:bCs/>
          <w:color w:val="008080"/>
        </w:rPr>
        <w:t>'- - -'</w:t>
      </w:r>
      <w:r w:rsidRPr="004F117B">
        <w:t>)</w:t>
      </w:r>
      <w:r w:rsidRPr="004F117B">
        <w:br/>
        <w:t xml:space="preserve">    results.append(bug_description)</w:t>
      </w:r>
      <w:r w:rsidRPr="004F117B">
        <w:br/>
        <w:t xml:space="preserve">    </w:t>
      </w:r>
      <w:r w:rsidRPr="004F117B">
        <w:rPr>
          <w:b/>
          <w:bCs/>
          <w:color w:val="000080"/>
        </w:rPr>
        <w:t xml:space="preserve">return </w:t>
      </w:r>
      <w:r w:rsidRPr="004F117B">
        <w:t>results</w:t>
      </w:r>
    </w:p>
    <w:p w14:paraId="7D0F100F" w14:textId="77777777" w:rsidR="00235512" w:rsidRPr="00CE4B8B" w:rsidRDefault="00235512" w:rsidP="00087541">
      <w:pPr>
        <w:spacing w:after="160" w:line="259" w:lineRule="auto"/>
        <w:ind w:left="720"/>
        <w:jc w:val="both"/>
        <w:rPr>
          <w:rFonts w:ascii="Calibri" w:hAnsi="Calibri" w:cs="Calibri"/>
          <w:sz w:val="22"/>
          <w:szCs w:val="22"/>
        </w:rPr>
      </w:pPr>
    </w:p>
    <w:p w14:paraId="45E8189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Every function which processing specific command should compy to following rules:</w:t>
      </w:r>
    </w:p>
    <w:p w14:paraId="74035C19" w14:textId="26A670BA"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 xml:space="preserve">function name comprised from </w:t>
      </w:r>
      <w:r w:rsidR="00D96734" w:rsidRPr="00CE4B8B">
        <w:rPr>
          <w:rFonts w:ascii="Calibri" w:hAnsi="Calibri" w:cs="Calibri"/>
          <w:b/>
          <w:i/>
          <w:sz w:val="22"/>
          <w:szCs w:val="22"/>
        </w:rPr>
        <w:t>‘</w:t>
      </w:r>
      <w:r w:rsidRPr="00CE4B8B">
        <w:rPr>
          <w:rFonts w:ascii="Calibri" w:hAnsi="Calibri" w:cs="Calibri"/>
          <w:b/>
          <w:i/>
          <w:sz w:val="22"/>
          <w:szCs w:val="22"/>
        </w:rPr>
        <w:t xml:space="preserve">cmd_ </w:t>
      </w:r>
      <w:r w:rsidR="00D96734" w:rsidRPr="00CE4B8B">
        <w:rPr>
          <w:rFonts w:ascii="Calibri" w:hAnsi="Calibri" w:cs="Calibri"/>
          <w:b/>
          <w:i/>
          <w:sz w:val="22"/>
          <w:szCs w:val="22"/>
        </w:rPr>
        <w:t>‘</w:t>
      </w:r>
      <w:r w:rsidRPr="00CE4B8B">
        <w:rPr>
          <w:rFonts w:ascii="Calibri" w:hAnsi="Calibri" w:cs="Calibri"/>
          <w:sz w:val="22"/>
          <w:szCs w:val="22"/>
        </w:rPr>
        <w:t xml:space="preserve"> followed by the bot command name</w:t>
      </w:r>
    </w:p>
    <w:p w14:paraId="3FF11ABA"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start with doc string defining command format and description</w:t>
      </w:r>
    </w:p>
    <w:p w14:paraId="1F9B1DED"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Usually command processing functions will business function which performs required action and return message content which needs to be delivered back to the user.</w:t>
      </w:r>
    </w:p>
    <w:p w14:paraId="1CD7C419"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Function </w:t>
      </w:r>
      <w:r w:rsidRPr="00CE4B8B">
        <w:rPr>
          <w:rFonts w:ascii="Calibri" w:hAnsi="Calibri" w:cs="Calibri"/>
          <w:b/>
          <w:sz w:val="22"/>
          <w:szCs w:val="22"/>
        </w:rPr>
        <w:t>cmd_help</w:t>
      </w:r>
      <w:r w:rsidRPr="00CE4B8B">
        <w:rPr>
          <w:rFonts w:ascii="Calibri" w:hAnsi="Calibri" w:cs="Calibri"/>
          <w:sz w:val="22"/>
          <w:szCs w:val="22"/>
        </w:rPr>
        <w:t xml:space="preserve"> is of specific importance because it’s used to autogenerte bot commands help and any new command which complies with above requirements will be .</w:t>
      </w:r>
    </w:p>
    <w:p w14:paraId="1C8AB300" w14:textId="77777777" w:rsidR="00235512" w:rsidRPr="00D1331F" w:rsidRDefault="00235512" w:rsidP="00087541">
      <w:pPr>
        <w:pStyle w:val="dC-CommandLine"/>
        <w:ind w:left="720"/>
      </w:pPr>
      <w:r w:rsidRPr="00D1331F">
        <w:rPr>
          <w:b/>
          <w:bCs/>
          <w:color w:val="000080"/>
        </w:rPr>
        <w:t xml:space="preserve">def </w:t>
      </w:r>
      <w:r w:rsidRPr="00D1331F">
        <w:t>cmd_help(</w:t>
      </w:r>
      <w:r w:rsidRPr="00D1331F">
        <w:rPr>
          <w:color w:val="808080"/>
        </w:rPr>
        <w:t>params</w:t>
      </w:r>
      <w:r w:rsidRPr="00D1331F">
        <w:t>):</w:t>
      </w:r>
      <w:r w:rsidRPr="00D1331F">
        <w:br/>
        <w:t xml:space="preserve">    </w:t>
      </w:r>
      <w:r w:rsidRPr="00D1331F">
        <w:rPr>
          <w:i/>
          <w:iCs/>
          <w:color w:val="808080"/>
        </w:rPr>
        <w:t>"""**/help** - print list of supported commands"""</w:t>
      </w:r>
      <w:r w:rsidRPr="00D1331F">
        <w:rPr>
          <w:i/>
          <w:iCs/>
          <w:color w:val="808080"/>
        </w:rPr>
        <w:br/>
        <w:t xml:space="preserve">    </w:t>
      </w:r>
      <w:r w:rsidRPr="00D1331F">
        <w:t>results = []</w:t>
      </w:r>
      <w:r w:rsidRPr="00D1331F">
        <w:br/>
        <w:t xml:space="preserve">    </w:t>
      </w:r>
      <w:r w:rsidRPr="00D1331F">
        <w:rPr>
          <w:b/>
          <w:bCs/>
          <w:color w:val="000080"/>
        </w:rPr>
        <w:t xml:space="preserve">for </w:t>
      </w:r>
      <w:r w:rsidRPr="00D1331F">
        <w:t xml:space="preserve">obj </w:t>
      </w:r>
      <w:r w:rsidRPr="00D1331F">
        <w:rPr>
          <w:b/>
          <w:bCs/>
          <w:color w:val="000080"/>
        </w:rPr>
        <w:t xml:space="preserve">in </w:t>
      </w:r>
      <w:r w:rsidRPr="00D1331F">
        <w:rPr>
          <w:color w:val="000080"/>
        </w:rPr>
        <w:t>globals</w:t>
      </w:r>
      <w:r w:rsidRPr="00D1331F">
        <w:t>():</w:t>
      </w:r>
      <w:r w:rsidRPr="00D1331F">
        <w:br/>
        <w:t xml:space="preserve">        </w:t>
      </w:r>
      <w:r w:rsidRPr="00D1331F">
        <w:rPr>
          <w:b/>
          <w:bCs/>
          <w:color w:val="000080"/>
        </w:rPr>
        <w:t xml:space="preserve">if </w:t>
      </w:r>
      <w:r w:rsidRPr="00D1331F">
        <w:rPr>
          <w:b/>
          <w:bCs/>
          <w:color w:val="008080"/>
        </w:rPr>
        <w:t xml:space="preserve">'cmd_' </w:t>
      </w:r>
      <w:r w:rsidRPr="00D1331F">
        <w:rPr>
          <w:b/>
          <w:bCs/>
          <w:color w:val="000080"/>
        </w:rPr>
        <w:t xml:space="preserve">in </w:t>
      </w:r>
      <w:r w:rsidRPr="00D1331F">
        <w:t xml:space="preserve">obj </w:t>
      </w:r>
      <w:r w:rsidRPr="00D1331F">
        <w:rPr>
          <w:b/>
          <w:bCs/>
          <w:color w:val="000080"/>
        </w:rPr>
        <w:t xml:space="preserve">and </w:t>
      </w:r>
      <w:r w:rsidRPr="00D1331F">
        <w:t xml:space="preserve">obj </w:t>
      </w:r>
      <w:r w:rsidRPr="00D1331F">
        <w:rPr>
          <w:b/>
          <w:bCs/>
          <w:color w:val="000080"/>
        </w:rPr>
        <w:t xml:space="preserve">is not </w:t>
      </w:r>
      <w:r w:rsidRPr="00D1331F">
        <w:rPr>
          <w:b/>
          <w:bCs/>
          <w:color w:val="008080"/>
        </w:rPr>
        <w:t>'cmd_default'</w:t>
      </w:r>
      <w:r w:rsidRPr="00D1331F">
        <w:t>:</w:t>
      </w:r>
      <w:r w:rsidRPr="00D1331F">
        <w:br/>
        <w:t xml:space="preserve">            results.append(</w:t>
      </w:r>
      <w:r w:rsidRPr="00D1331F">
        <w:rPr>
          <w:color w:val="000080"/>
        </w:rPr>
        <w:t>globals</w:t>
      </w:r>
      <w:r w:rsidRPr="00D1331F">
        <w:t>()[obj].</w:t>
      </w:r>
      <w:r w:rsidRPr="00D1331F">
        <w:rPr>
          <w:color w:val="B200B2"/>
        </w:rPr>
        <w:t>__doc__</w:t>
      </w:r>
      <w:r w:rsidRPr="00D1331F">
        <w:t>)</w:t>
      </w:r>
      <w:r w:rsidRPr="00D1331F">
        <w:br/>
        <w:t xml:space="preserve">    </w:t>
      </w:r>
      <w:r w:rsidRPr="00D1331F">
        <w:rPr>
          <w:b/>
          <w:bCs/>
          <w:color w:val="000080"/>
        </w:rPr>
        <w:t xml:space="preserve">return </w:t>
      </w:r>
      <w:r w:rsidRPr="00D1331F">
        <w:t>results</w:t>
      </w:r>
    </w:p>
    <w:p w14:paraId="1001B828" w14:textId="77777777" w:rsidR="00235512" w:rsidRPr="00CE4B8B" w:rsidRDefault="00235512" w:rsidP="00087541">
      <w:pPr>
        <w:spacing w:after="160" w:line="259" w:lineRule="auto"/>
        <w:ind w:left="720"/>
        <w:jc w:val="both"/>
        <w:rPr>
          <w:rFonts w:ascii="Calibri" w:hAnsi="Calibri" w:cs="Calibri"/>
          <w:sz w:val="22"/>
          <w:szCs w:val="22"/>
        </w:rPr>
      </w:pPr>
    </w:p>
    <w:p w14:paraId="2D02900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t uses </w:t>
      </w:r>
      <w:r w:rsidRPr="00CE4B8B">
        <w:rPr>
          <w:rFonts w:ascii="Calibri" w:hAnsi="Calibri" w:cs="Calibri"/>
          <w:b/>
          <w:sz w:val="22"/>
          <w:szCs w:val="22"/>
        </w:rPr>
        <w:t>globals()</w:t>
      </w:r>
      <w:r w:rsidRPr="00CE4B8B">
        <w:rPr>
          <w:rFonts w:ascii="Calibri" w:hAnsi="Calibri" w:cs="Calibri"/>
          <w:sz w:val="22"/>
          <w:szCs w:val="22"/>
        </w:rPr>
        <w:t xml:space="preserve"> dict which python is holding fir the current code and calls to docstring property to get the help.</w:t>
      </w:r>
    </w:p>
    <w:p w14:paraId="565B360D" w14:textId="5DA13F88" w:rsidR="00235512" w:rsidRPr="00CE4B8B" w:rsidRDefault="00E07D7B" w:rsidP="00235512">
      <w:pPr>
        <w:pStyle w:val="dC-Normal"/>
        <w:rPr>
          <w:rFonts w:eastAsia="Calibri" w:cs="Arial"/>
          <w:bCs/>
          <w:color w:val="4F81BD"/>
          <w:sz w:val="20"/>
          <w:lang w:eastAsia="ja-JP" w:bidi="en-US"/>
        </w:rPr>
      </w:pPr>
      <w:r w:rsidRPr="00CE4B8B">
        <w:rPr>
          <w:rFonts w:eastAsia="Calibri" w:cs="Arial"/>
          <w:bCs/>
          <w:color w:val="4F81BD"/>
          <w:sz w:val="20"/>
          <w:lang w:eastAsia="ja-JP" w:bidi="en-US"/>
        </w:rPr>
        <w:t>Step 5</w:t>
      </w:r>
      <w:r w:rsidR="00235512" w:rsidRPr="00CE4B8B">
        <w:rPr>
          <w:rFonts w:eastAsia="Calibri" w:cs="Arial"/>
          <w:bCs/>
          <w:color w:val="4F81BD"/>
          <w:sz w:val="20"/>
          <w:lang w:eastAsia="ja-JP" w:bidi="en-US"/>
        </w:rPr>
        <w:t xml:space="preserve"> Start Service Bot and verify that you can get bug description from it Cisco Cloud.</w:t>
      </w:r>
    </w:p>
    <w:p w14:paraId="043579B3" w14:textId="77777777" w:rsidR="00235512" w:rsidRPr="00CE4B8B" w:rsidRDefault="00235512" w:rsidP="00235512">
      <w:pPr>
        <w:pStyle w:val="dC-Normal"/>
        <w:rPr>
          <w:rFonts w:ascii="Calibri" w:hAnsi="Calibri" w:cs="Calibri"/>
          <w:sz w:val="22"/>
          <w:szCs w:val="22"/>
        </w:rPr>
      </w:pPr>
      <w:r w:rsidRPr="00CE4B8B">
        <w:rPr>
          <w:rFonts w:ascii="Calibri" w:hAnsi="Calibri" w:cs="Calibri"/>
          <w:sz w:val="22"/>
          <w:szCs w:val="22"/>
        </w:rPr>
        <w:t xml:space="preserve">Select script </w:t>
      </w:r>
      <w:r w:rsidRPr="00CE4B8B">
        <w:rPr>
          <w:rFonts w:ascii="Calibri" w:hAnsi="Calibri" w:cs="Calibri"/>
          <w:b/>
          <w:sz w:val="22"/>
          <w:szCs w:val="22"/>
        </w:rPr>
        <w:t>server.py</w:t>
      </w:r>
      <w:r w:rsidRPr="00CE4B8B">
        <w:rPr>
          <w:rFonts w:ascii="Calibri" w:hAnsi="Calibri" w:cs="Calibri"/>
          <w:sz w:val="22"/>
          <w:szCs w:val="22"/>
        </w:rPr>
        <w:t xml:space="preserve"> and run it from PyCharm menu Run -&gt; Run ‘server’</w:t>
      </w:r>
    </w:p>
    <w:p w14:paraId="128A8DDD" w14:textId="77777777" w:rsidR="00235512" w:rsidRPr="00CE4B8B" w:rsidRDefault="00235512" w:rsidP="00235512">
      <w:pPr>
        <w:pStyle w:val="dC-Normal"/>
        <w:rPr>
          <w:rFonts w:ascii="Calibri" w:hAnsi="Calibri" w:cs="Calibri"/>
          <w:sz w:val="22"/>
          <w:szCs w:val="22"/>
        </w:rPr>
      </w:pPr>
      <w:r w:rsidRPr="00CE4B8B">
        <w:rPr>
          <w:rFonts w:ascii="Calibri" w:hAnsi="Calibri" w:cs="Calibri"/>
          <w:sz w:val="22"/>
          <w:szCs w:val="22"/>
        </w:rPr>
        <w:t>Connect to CLEUR2019 WebEx bot and test /bug commands:</w:t>
      </w:r>
    </w:p>
    <w:p w14:paraId="687115D9" w14:textId="77777777" w:rsidR="00235512" w:rsidRPr="00CE4B8B" w:rsidRDefault="00235512" w:rsidP="00235512">
      <w:pPr>
        <w:pStyle w:val="NoSpacing"/>
        <w:ind w:left="720"/>
        <w:rPr>
          <w:rFonts w:ascii="Calibri" w:hAnsi="Calibri"/>
        </w:rPr>
      </w:pPr>
      <w:r w:rsidRPr="00CE4B8B">
        <w:rPr>
          <w:rFonts w:ascii="Calibri" w:hAnsi="Calibri"/>
        </w:rPr>
        <w:t>/bug CSCdr72939</w:t>
      </w:r>
    </w:p>
    <w:p w14:paraId="5560195F" w14:textId="77777777" w:rsidR="00235512" w:rsidRPr="00CE4B8B" w:rsidRDefault="00235512" w:rsidP="00235512">
      <w:pPr>
        <w:pStyle w:val="NoSpacing"/>
        <w:ind w:left="720"/>
        <w:rPr>
          <w:rFonts w:ascii="Calibri" w:hAnsi="Calibri"/>
        </w:rPr>
      </w:pPr>
      <w:r w:rsidRPr="00CE4B8B">
        <w:rPr>
          <w:rFonts w:ascii="Calibri" w:hAnsi="Calibri"/>
        </w:rPr>
        <w:t>/bug CSCvb57414</w:t>
      </w:r>
    </w:p>
    <w:p w14:paraId="62BA2ECC" w14:textId="77777777" w:rsidR="00235512" w:rsidRPr="00CE4B8B" w:rsidRDefault="00235512" w:rsidP="00235512">
      <w:pPr>
        <w:pStyle w:val="NoSpacing"/>
        <w:ind w:left="720"/>
        <w:rPr>
          <w:rFonts w:ascii="Calibri" w:hAnsi="Calibri"/>
        </w:rPr>
      </w:pPr>
      <w:r w:rsidRPr="00CE4B8B">
        <w:rPr>
          <w:rFonts w:ascii="Calibri" w:hAnsi="Calibri"/>
        </w:rPr>
        <w:t>/bug CSCuz44968</w:t>
      </w:r>
    </w:p>
    <w:p w14:paraId="1BA2276C" w14:textId="77777777" w:rsidR="00235512" w:rsidRPr="00CE4B8B" w:rsidRDefault="00235512" w:rsidP="00235512">
      <w:pPr>
        <w:pStyle w:val="NoSpacing"/>
        <w:ind w:left="720"/>
        <w:rPr>
          <w:rFonts w:ascii="Calibri" w:hAnsi="Calibri"/>
        </w:rPr>
      </w:pPr>
    </w:p>
    <w:p w14:paraId="36CF0F82" w14:textId="35607BC0" w:rsidR="00235512" w:rsidRPr="00CE4B8B" w:rsidRDefault="00235512" w:rsidP="00235512">
      <w:pPr>
        <w:pStyle w:val="NoSpacing"/>
        <w:rPr>
          <w:rFonts w:ascii="Calibri" w:hAnsi="Calibri"/>
        </w:rPr>
      </w:pPr>
      <w:r w:rsidRPr="00CE4B8B">
        <w:rPr>
          <w:rFonts w:ascii="Arial" w:hAnsi="Arial" w:cs="Arial"/>
          <w:bCs/>
          <w:color w:val="4F81BD"/>
          <w:sz w:val="20"/>
          <w:szCs w:val="20"/>
          <w:lang w:val="en-US" w:eastAsia="ja-JP" w:bidi="en-US"/>
        </w:rPr>
        <w:t xml:space="preserve">Step </w:t>
      </w:r>
      <w:r w:rsidR="00E07D7B" w:rsidRPr="00CE4B8B">
        <w:rPr>
          <w:rFonts w:ascii="Arial" w:hAnsi="Arial" w:cs="Arial"/>
          <w:bCs/>
          <w:color w:val="4F81BD"/>
          <w:sz w:val="20"/>
          <w:szCs w:val="20"/>
          <w:lang w:val="en-US" w:eastAsia="ja-JP" w:bidi="en-US"/>
        </w:rPr>
        <w:t>6</w:t>
      </w:r>
      <w:r w:rsidRPr="00CE4B8B">
        <w:rPr>
          <w:rFonts w:ascii="Arial" w:hAnsi="Arial" w:cs="Arial"/>
          <w:bCs/>
          <w:color w:val="4F81BD"/>
          <w:sz w:val="20"/>
          <w:szCs w:val="20"/>
          <w:lang w:val="en-US" w:eastAsia="ja-JP" w:bidi="en-US"/>
        </w:rPr>
        <w:t xml:space="preserve"> Add another Support API handler</w:t>
      </w:r>
    </w:p>
    <w:p w14:paraId="4092CDAF" w14:textId="77777777" w:rsidR="00235512" w:rsidRPr="00CE4B8B" w:rsidRDefault="00235512" w:rsidP="00235512">
      <w:pPr>
        <w:pStyle w:val="NoSpacing"/>
        <w:rPr>
          <w:rFonts w:ascii="Calibri" w:hAnsi="Calibri"/>
        </w:rPr>
      </w:pPr>
    </w:p>
    <w:p w14:paraId="5AE99C26" w14:textId="77777777" w:rsidR="00235512" w:rsidRPr="00CE4B8B" w:rsidRDefault="00235512" w:rsidP="00235512">
      <w:pPr>
        <w:pStyle w:val="NoSpacing"/>
        <w:rPr>
          <w:rFonts w:ascii="Calibri" w:hAnsi="Calibri"/>
        </w:rPr>
      </w:pPr>
      <w:r w:rsidRPr="00CE4B8B">
        <w:rPr>
          <w:rFonts w:ascii="Calibri" w:hAnsi="Calibri"/>
        </w:rPr>
        <w:t>Check Support API documentation page and add handler for another API (EoX, Product Information or Software Suggestions)</w:t>
      </w:r>
    </w:p>
    <w:p w14:paraId="4F183505" w14:textId="5727E50E" w:rsidR="00235512" w:rsidRPr="00CE4B8B" w:rsidRDefault="00C47375" w:rsidP="00235512">
      <w:pPr>
        <w:pStyle w:val="NoSpacing"/>
        <w:rPr>
          <w:rFonts w:ascii="Calibri" w:hAnsi="Calibri"/>
        </w:rPr>
      </w:pPr>
      <w:hyperlink r:id="rId55" w:anchor="!automated-software-distribution" w:history="1">
        <w:r w:rsidR="00E07D7B" w:rsidRPr="00CE4B8B">
          <w:rPr>
            <w:rStyle w:val="Hyperlink"/>
            <w:rFonts w:ascii="Calibri" w:hAnsi="Calibri"/>
          </w:rPr>
          <w:t>https://developer.cisco.com/docs/support-apis/#!automated-software-distribution</w:t>
        </w:r>
      </w:hyperlink>
    </w:p>
    <w:p w14:paraId="6C92969C" w14:textId="630FE9E6" w:rsidR="00AE6767" w:rsidRDefault="00AE6767" w:rsidP="00816256">
      <w:pPr>
        <w:pStyle w:val="dC-H3"/>
        <w:numPr>
          <w:ilvl w:val="1"/>
          <w:numId w:val="30"/>
        </w:numPr>
        <w:rPr>
          <w:b/>
        </w:rPr>
      </w:pPr>
      <w:r w:rsidRPr="00AE6767">
        <w:rPr>
          <w:b/>
        </w:rPr>
        <w:t xml:space="preserve">Create the Webex Teams bot to perform quiz  for technical interviews </w:t>
      </w:r>
    </w:p>
    <w:p w14:paraId="1D10F1C5" w14:textId="09345506" w:rsidR="00816256" w:rsidRPr="00CE4B8B" w:rsidRDefault="00816256" w:rsidP="00816256">
      <w:pPr>
        <w:pStyle w:val="dC-Normal"/>
        <w:ind w:left="360"/>
        <w:rPr>
          <w:rFonts w:ascii="Calibri" w:hAnsi="Calibri"/>
          <w:sz w:val="22"/>
          <w:szCs w:val="22"/>
        </w:rPr>
      </w:pPr>
      <w:r w:rsidRPr="00AC1472">
        <w:rPr>
          <w:rFonts w:ascii="Calibri" w:hAnsi="Calibri"/>
          <w:sz w:val="22"/>
          <w:szCs w:val="22"/>
        </w:rPr>
        <w:t>Check out the code for this task in</w:t>
      </w:r>
      <w:r w:rsidRPr="00CE4B8B">
        <w:rPr>
          <w:rFonts w:ascii="Calibri" w:hAnsi="Calibri"/>
          <w:b/>
          <w:sz w:val="22"/>
          <w:szCs w:val="22"/>
        </w:rPr>
        <w:t xml:space="preserve"> main &gt; bot_quiz</w:t>
      </w:r>
      <w:r w:rsidR="007A3F2C">
        <w:rPr>
          <w:rFonts w:ascii="Calibri" w:hAnsi="Calibri"/>
          <w:b/>
          <w:sz w:val="22"/>
          <w:szCs w:val="22"/>
        </w:rPr>
        <w:t xml:space="preserve"> &gt; bi_template.py</w:t>
      </w:r>
    </w:p>
    <w:p w14:paraId="0A9F5477" w14:textId="77777777" w:rsidR="00967BF9" w:rsidRPr="00FB4CB3" w:rsidRDefault="00967BF9" w:rsidP="00967BF9">
      <w:pPr>
        <w:spacing w:after="160" w:line="259" w:lineRule="auto"/>
        <w:rPr>
          <w:rFonts w:ascii="Arial" w:hAnsi="Arial" w:cs="Arial"/>
          <w:sz w:val="18"/>
          <w:szCs w:val="18"/>
        </w:rPr>
      </w:pPr>
    </w:p>
    <w:p w14:paraId="681D5E4D" w14:textId="77777777" w:rsidR="00EB3610" w:rsidRPr="00FB4CB3" w:rsidRDefault="00EB3610">
      <w:pPr>
        <w:rPr>
          <w:rFonts w:ascii="Arial" w:hAnsi="Arial" w:cs="Arial"/>
          <w:sz w:val="18"/>
          <w:szCs w:val="18"/>
        </w:rPr>
      </w:pPr>
      <w:r w:rsidRPr="00FB4CB3">
        <w:rPr>
          <w:rFonts w:ascii="Arial" w:hAnsi="Arial" w:cs="Arial"/>
          <w:sz w:val="18"/>
          <w:szCs w:val="18"/>
        </w:rPr>
        <w:br w:type="page"/>
      </w:r>
    </w:p>
    <w:p w14:paraId="5EBD782F" w14:textId="68C9AF25" w:rsidR="002A0731" w:rsidRPr="00FB4CB3" w:rsidRDefault="00EB3610" w:rsidP="002A0731">
      <w:pPr>
        <w:pStyle w:val="dC-H1"/>
      </w:pPr>
      <w:bookmarkStart w:id="45" w:name="_Toc536412262"/>
      <w:r w:rsidRPr="00FB4CB3">
        <w:lastRenderedPageBreak/>
        <w:t xml:space="preserve">Option #3: </w:t>
      </w:r>
      <w:r w:rsidR="002A0731" w:rsidRPr="00FB4CB3">
        <w:t>Become Webex Teams bot’s developer (advanced)</w:t>
      </w:r>
      <w:bookmarkEnd w:id="45"/>
    </w:p>
    <w:p w14:paraId="6C56C5C8" w14:textId="4A0BA9F7" w:rsidR="00EB3610" w:rsidRPr="00FB4CB3" w:rsidRDefault="00EB3610" w:rsidP="00EB3610">
      <w:pPr>
        <w:pStyle w:val="dC-Note"/>
      </w:pPr>
      <w:r w:rsidRPr="00FB4CB3">
        <w:t xml:space="preserve">Technical level of this task: </w:t>
      </w:r>
      <w:r w:rsidRPr="00CE4B8B">
        <w:rPr>
          <w:b/>
          <w:color w:val="E36C0A"/>
        </w:rPr>
        <w:t>advanced</w:t>
      </w:r>
    </w:p>
    <w:p w14:paraId="57EE8B6E" w14:textId="77777777" w:rsidR="00EB3610" w:rsidRPr="00FB4CB3" w:rsidRDefault="00EB3610" w:rsidP="00EB3610"/>
    <w:p w14:paraId="7567EBE0" w14:textId="77F52F33" w:rsidR="00EB3610" w:rsidRPr="00FB4CB3" w:rsidRDefault="00EB3610" w:rsidP="00EB3610">
      <w:pPr>
        <w:rPr>
          <w:rFonts w:ascii="Arial" w:hAnsi="Arial" w:cs="Arial"/>
          <w:b/>
          <w:sz w:val="18"/>
          <w:szCs w:val="18"/>
        </w:rPr>
      </w:pPr>
      <w:r w:rsidRPr="00FB4CB3">
        <w:rPr>
          <w:rFonts w:ascii="Arial" w:hAnsi="Arial" w:cs="Arial"/>
          <w:b/>
          <w:sz w:val="18"/>
          <w:szCs w:val="18"/>
        </w:rPr>
        <w:t>Option #3 Steps:</w:t>
      </w:r>
    </w:p>
    <w:p w14:paraId="2ED0E650" w14:textId="4D1799DC" w:rsidR="00EB3610" w:rsidRPr="00FB4CB3" w:rsidRDefault="009262E6" w:rsidP="009262E6">
      <w:pPr>
        <w:pStyle w:val="ListParagraph"/>
        <w:spacing w:after="160" w:line="259" w:lineRule="auto"/>
        <w:ind w:left="360"/>
        <w:rPr>
          <w:rFonts w:ascii="Arial" w:hAnsi="Arial" w:cs="Arial"/>
          <w:sz w:val="18"/>
          <w:szCs w:val="18"/>
        </w:rPr>
      </w:pPr>
      <w:r w:rsidRPr="00FB4CB3">
        <w:rPr>
          <w:rFonts w:ascii="Arial" w:hAnsi="Arial" w:cs="Arial"/>
          <w:sz w:val="18"/>
          <w:szCs w:val="18"/>
        </w:rPr>
        <w:t>3</w:t>
      </w:r>
      <w:r w:rsidR="00EB3610" w:rsidRPr="00FB4CB3">
        <w:rPr>
          <w:rFonts w:ascii="Arial" w:hAnsi="Arial" w:cs="Arial"/>
          <w:sz w:val="18"/>
          <w:szCs w:val="18"/>
        </w:rPr>
        <w:t>.1 Write sample bot.</w:t>
      </w:r>
    </w:p>
    <w:p w14:paraId="1C6E3832" w14:textId="3AF7F3A4" w:rsidR="00967BF9" w:rsidRPr="00FB4CB3" w:rsidRDefault="00967BF9" w:rsidP="00967BF9">
      <w:pPr>
        <w:spacing w:after="160" w:line="259" w:lineRule="auto"/>
        <w:ind w:left="360"/>
        <w:rPr>
          <w:rFonts w:ascii="Arial" w:hAnsi="Arial" w:cs="Arial"/>
          <w:sz w:val="18"/>
          <w:szCs w:val="18"/>
        </w:rPr>
      </w:pPr>
      <w:r w:rsidRPr="00FB4CB3">
        <w:rPr>
          <w:rFonts w:ascii="Arial" w:hAnsi="Arial" w:cs="Arial"/>
          <w:sz w:val="18"/>
          <w:szCs w:val="18"/>
        </w:rPr>
        <w:t>3.2 Run internal Company’s event (Christmas Game).</w:t>
      </w:r>
    </w:p>
    <w:p w14:paraId="4B6E96D4" w14:textId="775E9C08" w:rsidR="00967BF9" w:rsidRPr="00FB4CB3" w:rsidRDefault="00967BF9" w:rsidP="00967BF9">
      <w:pPr>
        <w:pStyle w:val="ListParagraph"/>
        <w:spacing w:after="160" w:line="259" w:lineRule="auto"/>
        <w:ind w:left="360"/>
        <w:rPr>
          <w:rFonts w:ascii="Arial" w:hAnsi="Arial" w:cs="Arial"/>
          <w:sz w:val="18"/>
          <w:szCs w:val="18"/>
        </w:rPr>
      </w:pPr>
      <w:r w:rsidRPr="00FB4CB3">
        <w:rPr>
          <w:rFonts w:ascii="Arial" w:hAnsi="Arial" w:cs="Arial"/>
          <w:sz w:val="18"/>
          <w:szCs w:val="18"/>
        </w:rPr>
        <w:t>3.3 Run external marketing campaign.</w:t>
      </w:r>
    </w:p>
    <w:p w14:paraId="3841C9CC" w14:textId="216E382F" w:rsidR="00EB3610" w:rsidRPr="00FB4CB3" w:rsidRDefault="00EB3610" w:rsidP="009262E6">
      <w:pPr>
        <w:pStyle w:val="ListParagraph"/>
        <w:spacing w:after="160" w:line="259" w:lineRule="auto"/>
        <w:ind w:left="360"/>
        <w:rPr>
          <w:rFonts w:ascii="Arial" w:hAnsi="Arial" w:cs="Arial"/>
          <w:sz w:val="18"/>
          <w:szCs w:val="18"/>
        </w:rPr>
      </w:pPr>
    </w:p>
    <w:p w14:paraId="16CB2987" w14:textId="77777777" w:rsidR="00EB3610" w:rsidRPr="00FB4CB3" w:rsidRDefault="00EB3610" w:rsidP="00EB3610">
      <w:pPr>
        <w:contextualSpacing/>
        <w:jc w:val="both"/>
        <w:rPr>
          <w:rFonts w:ascii="Arial" w:hAnsi="Arial" w:cs="Arial"/>
          <w:sz w:val="18"/>
          <w:szCs w:val="18"/>
        </w:rPr>
      </w:pPr>
      <w:r w:rsidRPr="00FB4CB3">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 To prove him you can do it, you decide to show him a “quick win” and write a sample bot.</w:t>
      </w:r>
    </w:p>
    <w:p w14:paraId="0B04E14F" w14:textId="064769E9" w:rsidR="00EB3610" w:rsidRPr="00FB4CB3" w:rsidRDefault="009262E6" w:rsidP="00EB3610">
      <w:pPr>
        <w:pStyle w:val="dC-H3"/>
        <w:rPr>
          <w:b/>
        </w:rPr>
      </w:pPr>
      <w:bookmarkStart w:id="46" w:name="_Toc536412263"/>
      <w:r w:rsidRPr="00FB4CB3">
        <w:rPr>
          <w:b/>
        </w:rPr>
        <w:t>3</w:t>
      </w:r>
      <w:r w:rsidR="00EB3610" w:rsidRPr="00FB4CB3">
        <w:rPr>
          <w:b/>
        </w:rPr>
        <w:t>.1 Write sample bot</w:t>
      </w:r>
      <w:bookmarkEnd w:id="46"/>
    </w:p>
    <w:p w14:paraId="55444F31" w14:textId="77777777" w:rsidR="00EB3610" w:rsidRPr="00CE4B8B" w:rsidRDefault="00EB3610" w:rsidP="00EB3610">
      <w:pPr>
        <w:rPr>
          <w:rFonts w:ascii="Arial" w:eastAsia="Calibri" w:hAnsi="Arial" w:cs="Arial"/>
          <w:sz w:val="18"/>
          <w:szCs w:val="18"/>
          <w:lang w:val="en-GB"/>
        </w:rPr>
      </w:pPr>
      <w:r w:rsidRPr="00CE4B8B">
        <w:rPr>
          <w:rFonts w:ascii="Arial" w:eastAsia="Calibri" w:hAnsi="Arial" w:cs="Arial"/>
          <w:sz w:val="18"/>
          <w:szCs w:val="18"/>
          <w:lang w:val="en-GB"/>
        </w:rPr>
        <w:t>Contains: creation of the sample bot which echoes messages from a user.</w:t>
      </w:r>
    </w:p>
    <w:p w14:paraId="389EED2F" w14:textId="77777777" w:rsidR="00EB3610" w:rsidRPr="00CE4B8B" w:rsidRDefault="00EB3610" w:rsidP="00EB3610">
      <w:pPr>
        <w:rPr>
          <w:rFonts w:ascii="Arial" w:eastAsia="Calibri" w:hAnsi="Arial" w:cs="Arial"/>
          <w:sz w:val="18"/>
          <w:szCs w:val="18"/>
          <w:lang w:val="en-GB"/>
        </w:rPr>
      </w:pPr>
    </w:p>
    <w:p w14:paraId="43FDEA82" w14:textId="77777777" w:rsidR="00EB3610" w:rsidRPr="00FB4CB3" w:rsidRDefault="00EB3610" w:rsidP="00EB3610">
      <w:pPr>
        <w:pStyle w:val="NoSpacing"/>
        <w:rPr>
          <w:rFonts w:ascii="Arial" w:hAnsi="Arial" w:cs="Arial"/>
          <w:sz w:val="18"/>
          <w:szCs w:val="18"/>
        </w:rPr>
      </w:pPr>
      <w:r w:rsidRPr="00FB4CB3">
        <w:rPr>
          <w:rFonts w:ascii="Arial" w:hAnsi="Arial" w:cs="Arial"/>
          <w:sz w:val="18"/>
          <w:szCs w:val="18"/>
        </w:rPr>
        <w:t>[Provide detailed steps to complete the task]</w:t>
      </w:r>
    </w:p>
    <w:p w14:paraId="3D7642D0" w14:textId="72DBB791" w:rsidR="00EB3610" w:rsidRPr="00FB4CB3" w:rsidRDefault="00EB3610" w:rsidP="00EB3610">
      <w:pPr>
        <w:pStyle w:val="dC-Normal"/>
        <w:rPr>
          <w:lang w:val="en-GB"/>
        </w:rPr>
      </w:pPr>
    </w:p>
    <w:p w14:paraId="21BE49CC" w14:textId="306C0418" w:rsidR="00967BF9" w:rsidRPr="00FB4CB3" w:rsidRDefault="00967BF9" w:rsidP="009149D8">
      <w:pPr>
        <w:pStyle w:val="dC-H3"/>
        <w:numPr>
          <w:ilvl w:val="1"/>
          <w:numId w:val="44"/>
        </w:numPr>
        <w:rPr>
          <w:b/>
        </w:rPr>
      </w:pPr>
      <w:bookmarkStart w:id="47" w:name="_Toc536412264"/>
      <w:r w:rsidRPr="00FB4CB3">
        <w:rPr>
          <w:b/>
        </w:rPr>
        <w:t>Run internal Company’s event (Secret Santa)</w:t>
      </w:r>
      <w:bookmarkEnd w:id="47"/>
    </w:p>
    <w:p w14:paraId="1221CBDB" w14:textId="77777777" w:rsidR="00850D54" w:rsidRPr="00FB4CB3" w:rsidRDefault="00967BF9" w:rsidP="00967BF9">
      <w:pPr>
        <w:pStyle w:val="dC-Normal"/>
      </w:pPr>
      <w:r w:rsidRPr="00FB4CB3">
        <w:t>&lt;</w:t>
      </w:r>
      <w:r w:rsidRPr="00FB4CB3">
        <w:rPr>
          <w:b/>
        </w:rPr>
        <w:t>In development</w:t>
      </w:r>
      <w:r w:rsidR="00850D54" w:rsidRPr="00FB4CB3">
        <w:rPr>
          <w:b/>
        </w:rPr>
        <w:t>. Content:</w:t>
      </w:r>
    </w:p>
    <w:p w14:paraId="1C21ECC1" w14:textId="73635EFA" w:rsidR="00967BF9" w:rsidRPr="00FB4CB3" w:rsidRDefault="00850D54" w:rsidP="00967BF9">
      <w:pPr>
        <w:pStyle w:val="dC-Normal"/>
      </w:pPr>
      <w:r w:rsidRPr="00FB4CB3">
        <w:t>Connection to database (PSQL)</w:t>
      </w:r>
      <w:r w:rsidR="00967BF9" w:rsidRPr="00FB4CB3">
        <w:t>&gt;</w:t>
      </w:r>
    </w:p>
    <w:p w14:paraId="5C847331"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 xml:space="preserve">Everyone is very positive about your success with sample Webex Teams bot, nobody did it before you. Thanks, it’s Christmas time approaching, so, you know how to make another bot, which can help you to show you are well enough with bot’s writing. So, you come up to companie’s management with the following suggestion. </w:t>
      </w:r>
    </w:p>
    <w:p w14:paraId="6043F8CA"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You will write a bot which will run the following Secret Santa game:</w:t>
      </w:r>
    </w:p>
    <w:p w14:paraId="2AAC3CFE"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bookmarkStart w:id="48" w:name="_Ref536302060"/>
      <w:r w:rsidRPr="00FB4CB3">
        <w:rPr>
          <w:rFonts w:ascii="Arial" w:hAnsi="Arial" w:cs="Arial"/>
          <w:sz w:val="18"/>
          <w:szCs w:val="18"/>
        </w:rPr>
        <w:t>People willing to participate in Secret Santa game, join the Webex Teams space with bot.</w:t>
      </w:r>
      <w:bookmarkEnd w:id="48"/>
    </w:p>
    <w:p w14:paraId="2CACAD6C"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registration of all people has been finished (time ‘X’ has passed), the bot randomly choses pair for each participant.</w:t>
      </w:r>
    </w:p>
    <w:p w14:paraId="7785D735"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 xml:space="preserve">The bot notifies participant about the pair. For this pair, the person must buy a gift and place it under a holiday tree. </w:t>
      </w:r>
    </w:p>
    <w:p w14:paraId="649DF753"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1B261AB9"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FDBF071"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ee days before the Christmas, the bot starts to notify a participant to place his gift under a holiday tree (once per day).</w:t>
      </w:r>
    </w:p>
    <w:p w14:paraId="53A3F298"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One day before the Christmas, bot notifies everyone to come up to a holidays tree and get gifts for them.</w:t>
      </w:r>
    </w:p>
    <w:p w14:paraId="539E9F5D" w14:textId="77777777" w:rsidR="00967BF9" w:rsidRPr="00FB4CB3" w:rsidRDefault="00967BF9" w:rsidP="009149D8">
      <w:pPr>
        <w:pStyle w:val="dC-H3"/>
        <w:numPr>
          <w:ilvl w:val="1"/>
          <w:numId w:val="44"/>
        </w:numPr>
        <w:rPr>
          <w:b/>
        </w:rPr>
      </w:pPr>
      <w:bookmarkStart w:id="49" w:name="_Toc536412265"/>
      <w:r w:rsidRPr="00FB4CB3">
        <w:rPr>
          <w:b/>
        </w:rPr>
        <w:t>Run external marketing campaign</w:t>
      </w:r>
      <w:bookmarkEnd w:id="49"/>
    </w:p>
    <w:p w14:paraId="07548D14" w14:textId="77777777" w:rsidR="00967BF9" w:rsidRPr="00FB4CB3" w:rsidRDefault="00967BF9" w:rsidP="00967BF9">
      <w:pPr>
        <w:pStyle w:val="dC-Normal"/>
      </w:pPr>
      <w:r w:rsidRPr="00FB4CB3">
        <w:t>&lt;</w:t>
      </w:r>
    </w:p>
    <w:p w14:paraId="51B4E705" w14:textId="77777777" w:rsidR="00967BF9" w:rsidRPr="00FB4CB3" w:rsidRDefault="00967BF9" w:rsidP="00967BF9">
      <w:pPr>
        <w:pStyle w:val="dC-Normal"/>
        <w:rPr>
          <w:b/>
        </w:rPr>
      </w:pPr>
      <w:r w:rsidRPr="00FB4CB3">
        <w:rPr>
          <w:b/>
        </w:rPr>
        <w:t>In development.Content:</w:t>
      </w:r>
    </w:p>
    <w:p w14:paraId="240F91D8" w14:textId="77777777" w:rsidR="00967BF9" w:rsidRPr="00FB4CB3" w:rsidRDefault="00967BF9" w:rsidP="009149D8">
      <w:pPr>
        <w:pStyle w:val="dC-Normal"/>
        <w:numPr>
          <w:ilvl w:val="0"/>
          <w:numId w:val="42"/>
        </w:numPr>
      </w:pPr>
      <w:r w:rsidRPr="00FB4CB3">
        <w:t>Picture receive from the user</w:t>
      </w:r>
    </w:p>
    <w:p w14:paraId="045ADBF2" w14:textId="77777777" w:rsidR="00967BF9" w:rsidRPr="00FB4CB3" w:rsidRDefault="00967BF9" w:rsidP="009149D8">
      <w:pPr>
        <w:pStyle w:val="dC-Normal"/>
        <w:numPr>
          <w:ilvl w:val="0"/>
          <w:numId w:val="42"/>
        </w:numPr>
      </w:pPr>
      <w:r w:rsidRPr="00FB4CB3">
        <w:t>Email send</w:t>
      </w:r>
    </w:p>
    <w:p w14:paraId="2CB4898A" w14:textId="77777777" w:rsidR="00967BF9" w:rsidRPr="00FB4CB3" w:rsidRDefault="00967BF9" w:rsidP="009149D8">
      <w:pPr>
        <w:pStyle w:val="dC-Normal"/>
        <w:numPr>
          <w:ilvl w:val="0"/>
          <w:numId w:val="42"/>
        </w:numPr>
      </w:pPr>
      <w:r w:rsidRPr="00FB4CB3">
        <w:t>Approver web listener</w:t>
      </w:r>
    </w:p>
    <w:p w14:paraId="250D3692" w14:textId="77777777" w:rsidR="00967BF9" w:rsidRPr="00FB4CB3" w:rsidRDefault="00967BF9" w:rsidP="009149D8">
      <w:pPr>
        <w:pStyle w:val="dC-Normal"/>
        <w:numPr>
          <w:ilvl w:val="0"/>
          <w:numId w:val="42"/>
        </w:numPr>
      </w:pPr>
      <w:r w:rsidRPr="00FB4CB3">
        <w:t>Scheduler creation</w:t>
      </w:r>
    </w:p>
    <w:p w14:paraId="06F344CD" w14:textId="77777777" w:rsidR="00967BF9" w:rsidRPr="00FB4CB3" w:rsidRDefault="00967BF9" w:rsidP="00967BF9">
      <w:pPr>
        <w:pStyle w:val="dC-Normal"/>
      </w:pPr>
      <w:r w:rsidRPr="00FB4CB3">
        <w:lastRenderedPageBreak/>
        <w:t>&gt;</w:t>
      </w:r>
    </w:p>
    <w:p w14:paraId="3DA32412"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Your company is very proud of how the Secret Santa game were conducted. Everyone is inspired with truly innovative and modern way of running this task.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6AB97D6" w14:textId="77777777" w:rsidR="00967BF9" w:rsidRPr="00FB4CB3" w:rsidRDefault="00967BF9" w:rsidP="00967BF9">
      <w:pPr>
        <w:pStyle w:val="ListParagraph"/>
        <w:tabs>
          <w:tab w:val="left" w:pos="1177"/>
        </w:tabs>
        <w:rPr>
          <w:rFonts w:ascii="Arial" w:hAnsi="Arial" w:cs="Arial"/>
          <w:sz w:val="18"/>
          <w:szCs w:val="18"/>
        </w:rPr>
      </w:pPr>
    </w:p>
    <w:p w14:paraId="6FECC9A7" w14:textId="77777777" w:rsidR="00967BF9" w:rsidRPr="00FB4CB3" w:rsidRDefault="00967BF9" w:rsidP="00967BF9">
      <w:pPr>
        <w:pStyle w:val="ListParagraph"/>
        <w:ind w:left="360"/>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 So, you accept this challenge&gt;</w:t>
      </w:r>
    </w:p>
    <w:p w14:paraId="6A00EE7F" w14:textId="77777777" w:rsidR="00967BF9" w:rsidRPr="00FB4CB3" w:rsidRDefault="00967BF9" w:rsidP="00967BF9">
      <w:pPr>
        <w:pStyle w:val="ListParagraph"/>
        <w:tabs>
          <w:tab w:val="left" w:pos="1177"/>
        </w:tabs>
        <w:ind w:left="360"/>
        <w:rPr>
          <w:rFonts w:ascii="Arial" w:hAnsi="Arial" w:cs="Arial"/>
          <w:b/>
          <w:sz w:val="18"/>
          <w:szCs w:val="18"/>
        </w:rPr>
      </w:pPr>
    </w:p>
    <w:p w14:paraId="40CA6E74"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The bot must have the following logic:</w:t>
      </w:r>
    </w:p>
    <w:p w14:paraId="30FC3CB2"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eople willing to participate, join the Webex Teams space with bot.</w:t>
      </w:r>
    </w:p>
    <w:p w14:paraId="57B1495C"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registration of all people has been finished (time ‘X’ has passed), the bot randomly choses question out of a database and sends to each participant.</w:t>
      </w:r>
    </w:p>
    <w:p w14:paraId="47584050"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and if marketing specialist accepts it, he or she can accept this photo using a web link embedded into an email received from bot.</w:t>
      </w:r>
    </w:p>
    <w:p w14:paraId="1FA81A80"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The bot sends the questions to a participant once per 3 days, it allows to post not more than 1 photo during the same period.</w:t>
      </w:r>
    </w:p>
    <w:p w14:paraId="0F0D6763"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721E1EF3" w14:textId="77777777" w:rsidR="00967BF9" w:rsidRPr="00FB4CB3" w:rsidRDefault="00967BF9" w:rsidP="00EB3610">
      <w:pPr>
        <w:pStyle w:val="dC-Normal"/>
      </w:pPr>
    </w:p>
    <w:p w14:paraId="27B6AAB3" w14:textId="0C87994A" w:rsidR="005B5764" w:rsidRPr="00CE4B8B" w:rsidRDefault="005B5764">
      <w:pPr>
        <w:rPr>
          <w:rFonts w:ascii="Calibri" w:eastAsia="Calibri" w:hAnsi="Calibri" w:cs="Consolas"/>
          <w:sz w:val="22"/>
          <w:szCs w:val="22"/>
          <w:lang w:val="en-GB"/>
        </w:rPr>
      </w:pPr>
      <w:r w:rsidRPr="00CE4B8B">
        <w:rPr>
          <w:rFonts w:ascii="Calibri" w:hAnsi="Calibri"/>
        </w:rPr>
        <w:br w:type="page"/>
      </w:r>
    </w:p>
    <w:p w14:paraId="1FDD1091" w14:textId="27169360" w:rsidR="007833CC" w:rsidRPr="00FB4CB3" w:rsidRDefault="007833CC" w:rsidP="00B37BB2">
      <w:pPr>
        <w:pStyle w:val="dC-H1"/>
      </w:pPr>
      <w:bookmarkStart w:id="50" w:name="_Toc536412266"/>
      <w:r w:rsidRPr="00FB4CB3">
        <w:lastRenderedPageBreak/>
        <w:t>Related Sessions at Ciscolive</w:t>
      </w:r>
      <w:bookmarkEnd w:id="8"/>
      <w:bookmarkEnd w:id="50"/>
    </w:p>
    <w:p w14:paraId="5135CF9A" w14:textId="5A57B762" w:rsidR="00484ED6" w:rsidRPr="00FB4CB3" w:rsidRDefault="003F17E9" w:rsidP="0069135A">
      <w:pPr>
        <w:rPr>
          <w:rFonts w:ascii="Calibri" w:hAnsi="Calibri"/>
          <w:iCs/>
          <w:sz w:val="22"/>
          <w:szCs w:val="22"/>
        </w:rPr>
      </w:pPr>
      <w:r w:rsidRPr="00FB4CB3">
        <w:rPr>
          <w:rFonts w:ascii="Calibri" w:hAnsi="Calibri"/>
          <w:iCs/>
          <w:sz w:val="22"/>
          <w:szCs w:val="22"/>
        </w:rPr>
        <w:t>Extending the Collaboration Eco-System using Webex Teams APIs for Non-Developers - BRKCOL-2175</w:t>
      </w:r>
    </w:p>
    <w:p w14:paraId="15A5DC5E" w14:textId="21DB3738" w:rsidR="003F17E9" w:rsidRPr="00FB4CB3" w:rsidRDefault="003F17E9" w:rsidP="0069135A">
      <w:pPr>
        <w:rPr>
          <w:rFonts w:ascii="Calibri" w:hAnsi="Calibri"/>
          <w:iCs/>
          <w:sz w:val="22"/>
          <w:szCs w:val="22"/>
        </w:rPr>
      </w:pPr>
      <w:r w:rsidRPr="00FB4CB3">
        <w:rPr>
          <w:rFonts w:ascii="Calibri" w:hAnsi="Calibri"/>
          <w:iCs/>
          <w:sz w:val="22"/>
          <w:szCs w:val="22"/>
        </w:rPr>
        <w:t>Cognitive Collaboration – AI and Machine Learning Assisted Collaboration - BRKCOL-1460</w:t>
      </w:r>
    </w:p>
    <w:p w14:paraId="0BF515AF" w14:textId="77777777" w:rsidR="005D210C" w:rsidRPr="00FB4CB3" w:rsidRDefault="005D210C" w:rsidP="001553A8">
      <w:pPr>
        <w:pStyle w:val="dC-H1"/>
      </w:pPr>
      <w:bookmarkStart w:id="51" w:name="_Toc441525065"/>
      <w:bookmarkStart w:id="52" w:name="_Toc536412267"/>
      <w:r w:rsidRPr="00FB4CB3">
        <w:t>Summary</w:t>
      </w:r>
      <w:bookmarkEnd w:id="51"/>
      <w:bookmarkEnd w:id="52"/>
    </w:p>
    <w:p w14:paraId="544DA13B" w14:textId="787E2D09" w:rsidR="00875DCA" w:rsidRPr="00FB4CB3" w:rsidRDefault="005B5764" w:rsidP="005D210C">
      <w:pPr>
        <w:pStyle w:val="dC-Normal"/>
      </w:pPr>
      <w:r w:rsidRPr="00FB4CB3">
        <w:t>&lt;Summary about what has been done&gt;</w:t>
      </w:r>
    </w:p>
    <w:p w14:paraId="1B92BD90" w14:textId="77777777" w:rsidR="00875DCA" w:rsidRPr="00FB4CB3" w:rsidRDefault="00875DCA">
      <w:pPr>
        <w:rPr>
          <w:rFonts w:ascii="Arial" w:hAnsi="Arial"/>
          <w:color w:val="000000"/>
          <w:sz w:val="18"/>
        </w:rPr>
      </w:pPr>
      <w:r w:rsidRPr="00FB4CB3">
        <w:br w:type="page"/>
      </w:r>
    </w:p>
    <w:p w14:paraId="383586B9" w14:textId="04D69B8B" w:rsidR="00875DCA" w:rsidRPr="00FB4CB3" w:rsidRDefault="00875DCA" w:rsidP="00875DCA">
      <w:pPr>
        <w:pStyle w:val="dC-Appendix"/>
      </w:pPr>
      <w:bookmarkStart w:id="53" w:name="_Toc536412268"/>
      <w:r w:rsidRPr="00FB4CB3">
        <w:lastRenderedPageBreak/>
        <w:t>List of Acronym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8"/>
        <w:gridCol w:w="5208"/>
      </w:tblGrid>
      <w:tr w:rsidR="00875DCA" w:rsidRPr="00FB4CB3" w14:paraId="4FB612A7" w14:textId="77777777" w:rsidTr="00CE4B8B">
        <w:tc>
          <w:tcPr>
            <w:tcW w:w="5208" w:type="dxa"/>
            <w:shd w:val="clear" w:color="auto" w:fill="auto"/>
          </w:tcPr>
          <w:p w14:paraId="1D2E7A37" w14:textId="3E8334EB" w:rsidR="00875DCA" w:rsidRPr="00CE4B8B" w:rsidRDefault="00875DCA" w:rsidP="00875DCA">
            <w:pPr>
              <w:pStyle w:val="dC-Normal"/>
              <w:rPr>
                <w:b/>
              </w:rPr>
            </w:pPr>
            <w:r w:rsidRPr="00CE4B8B">
              <w:rPr>
                <w:b/>
              </w:rPr>
              <w:t>Acronym</w:t>
            </w:r>
          </w:p>
        </w:tc>
        <w:tc>
          <w:tcPr>
            <w:tcW w:w="5208" w:type="dxa"/>
            <w:shd w:val="clear" w:color="auto" w:fill="auto"/>
          </w:tcPr>
          <w:p w14:paraId="1B135524" w14:textId="6E57D1A8" w:rsidR="00875DCA" w:rsidRPr="00CE4B8B" w:rsidRDefault="00875DCA" w:rsidP="00875DCA">
            <w:pPr>
              <w:pStyle w:val="dC-Normal"/>
              <w:rPr>
                <w:b/>
              </w:rPr>
            </w:pPr>
            <w:r w:rsidRPr="00CE4B8B">
              <w:rPr>
                <w:b/>
              </w:rPr>
              <w:t>Description</w:t>
            </w:r>
          </w:p>
        </w:tc>
      </w:tr>
      <w:tr w:rsidR="00875DCA" w:rsidRPr="00FB4CB3" w14:paraId="14601247" w14:textId="77777777" w:rsidTr="00CE4B8B">
        <w:tc>
          <w:tcPr>
            <w:tcW w:w="5208" w:type="dxa"/>
            <w:shd w:val="clear" w:color="auto" w:fill="auto"/>
          </w:tcPr>
          <w:p w14:paraId="4A63C14B" w14:textId="05BF00EB" w:rsidR="00875DCA" w:rsidRPr="00FB4CB3" w:rsidRDefault="00606049" w:rsidP="00875DCA">
            <w:pPr>
              <w:pStyle w:val="dC-Normal"/>
            </w:pPr>
            <w:r w:rsidRPr="00FB4CB3">
              <w:t>EoX</w:t>
            </w:r>
          </w:p>
        </w:tc>
        <w:tc>
          <w:tcPr>
            <w:tcW w:w="5208" w:type="dxa"/>
            <w:shd w:val="clear" w:color="auto" w:fill="auto"/>
          </w:tcPr>
          <w:p w14:paraId="6FFB3D00" w14:textId="7A1ACF03" w:rsidR="00875DCA" w:rsidRPr="00FB4CB3" w:rsidRDefault="00606049" w:rsidP="00606049">
            <w:pPr>
              <w:pStyle w:val="dC-Normal"/>
            </w:pPr>
            <w:r w:rsidRPr="00FB4CB3">
              <w:t>End of support</w:t>
            </w:r>
          </w:p>
        </w:tc>
      </w:tr>
      <w:tr w:rsidR="00DF17C7" w:rsidRPr="00FB4CB3" w14:paraId="3F293576" w14:textId="77777777" w:rsidTr="00CE4B8B">
        <w:tc>
          <w:tcPr>
            <w:tcW w:w="5208" w:type="dxa"/>
            <w:shd w:val="clear" w:color="auto" w:fill="auto"/>
          </w:tcPr>
          <w:p w14:paraId="44A9E936" w14:textId="2307D95C" w:rsidR="00DF17C7" w:rsidRPr="00FB4CB3" w:rsidRDefault="00DF17C7" w:rsidP="00DF17C7">
            <w:pPr>
              <w:pStyle w:val="dC-Normal"/>
            </w:pPr>
            <w:r w:rsidRPr="00FB4CB3">
              <w:t>IDE</w:t>
            </w:r>
          </w:p>
        </w:tc>
        <w:tc>
          <w:tcPr>
            <w:tcW w:w="5208" w:type="dxa"/>
            <w:shd w:val="clear" w:color="auto" w:fill="auto"/>
          </w:tcPr>
          <w:p w14:paraId="45649808" w14:textId="7F2A6573" w:rsidR="00DF17C7" w:rsidRPr="00FB4CB3" w:rsidRDefault="00DF17C7" w:rsidP="00DF17C7">
            <w:pPr>
              <w:pStyle w:val="dC-Normal"/>
            </w:pPr>
            <w:r w:rsidRPr="00FB4CB3">
              <w:t>Integrated Development Environment</w:t>
            </w:r>
          </w:p>
        </w:tc>
      </w:tr>
      <w:tr w:rsidR="00DF17C7" w:rsidRPr="00FB4CB3" w14:paraId="4C4DE1F7" w14:textId="77777777" w:rsidTr="00CE4B8B">
        <w:tc>
          <w:tcPr>
            <w:tcW w:w="5208" w:type="dxa"/>
            <w:shd w:val="clear" w:color="auto" w:fill="auto"/>
          </w:tcPr>
          <w:p w14:paraId="2AF4BF71" w14:textId="2A1C0F32" w:rsidR="00DF17C7" w:rsidRPr="00FB4CB3" w:rsidRDefault="00DF17C7" w:rsidP="00DF17C7">
            <w:pPr>
              <w:pStyle w:val="dC-Normal"/>
            </w:pPr>
            <w:r>
              <w:t>JSON</w:t>
            </w:r>
          </w:p>
        </w:tc>
        <w:tc>
          <w:tcPr>
            <w:tcW w:w="5208" w:type="dxa"/>
            <w:shd w:val="clear" w:color="auto" w:fill="auto"/>
          </w:tcPr>
          <w:p w14:paraId="0A612826" w14:textId="117FB594" w:rsidR="00DF17C7" w:rsidRPr="00FB4CB3" w:rsidRDefault="00DF17C7" w:rsidP="00DF17C7">
            <w:pPr>
              <w:pStyle w:val="dC-Normal"/>
            </w:pPr>
            <w:r>
              <w:rPr>
                <w:rFonts w:cs="Arial"/>
                <w:color w:val="222222"/>
                <w:shd w:val="clear" w:color="auto" w:fill="FFFFFF"/>
              </w:rPr>
              <w:t>JavaScript Object Notation</w:t>
            </w:r>
          </w:p>
        </w:tc>
      </w:tr>
      <w:tr w:rsidR="00DF17C7" w:rsidRPr="00FB4CB3" w14:paraId="32193340" w14:textId="77777777" w:rsidTr="00CE4B8B">
        <w:tc>
          <w:tcPr>
            <w:tcW w:w="5208" w:type="dxa"/>
            <w:shd w:val="clear" w:color="auto" w:fill="auto"/>
          </w:tcPr>
          <w:p w14:paraId="51B0259F" w14:textId="5DFF5B68" w:rsidR="00DF17C7" w:rsidRDefault="00DF17C7" w:rsidP="00DF17C7">
            <w:pPr>
              <w:pStyle w:val="dC-Normal"/>
            </w:pPr>
            <w:r w:rsidRPr="00FB4CB3">
              <w:t>RDP</w:t>
            </w:r>
          </w:p>
        </w:tc>
        <w:tc>
          <w:tcPr>
            <w:tcW w:w="5208" w:type="dxa"/>
            <w:shd w:val="clear" w:color="auto" w:fill="auto"/>
          </w:tcPr>
          <w:p w14:paraId="6DA01A2D" w14:textId="28629BC5" w:rsidR="00DF17C7" w:rsidRDefault="00DF17C7" w:rsidP="00DF17C7">
            <w:pPr>
              <w:pStyle w:val="dC-Normal"/>
              <w:rPr>
                <w:rFonts w:cs="Arial"/>
                <w:color w:val="222222"/>
                <w:shd w:val="clear" w:color="auto" w:fill="FFFFFF"/>
              </w:rPr>
            </w:pPr>
            <w:r w:rsidRPr="00FB4CB3">
              <w:t>Remote Desktop</w:t>
            </w:r>
          </w:p>
        </w:tc>
      </w:tr>
      <w:tr w:rsidR="00DF17C7" w:rsidRPr="00FB4CB3" w14:paraId="03D2078C" w14:textId="77777777" w:rsidTr="00CE4B8B">
        <w:tc>
          <w:tcPr>
            <w:tcW w:w="5208" w:type="dxa"/>
            <w:shd w:val="clear" w:color="auto" w:fill="auto"/>
          </w:tcPr>
          <w:p w14:paraId="0BCFDE51" w14:textId="5DBF6FB1" w:rsidR="00DF17C7" w:rsidRDefault="00DF17C7" w:rsidP="00DF17C7">
            <w:pPr>
              <w:pStyle w:val="dC-Normal"/>
            </w:pPr>
            <w:r w:rsidRPr="00FB4CB3">
              <w:t>SMTP</w:t>
            </w:r>
          </w:p>
        </w:tc>
        <w:tc>
          <w:tcPr>
            <w:tcW w:w="5208" w:type="dxa"/>
            <w:shd w:val="clear" w:color="auto" w:fill="auto"/>
          </w:tcPr>
          <w:p w14:paraId="40908884" w14:textId="142CC4E7" w:rsidR="00DF17C7" w:rsidRDefault="00DF17C7" w:rsidP="00DF17C7">
            <w:pPr>
              <w:pStyle w:val="dC-Normal"/>
              <w:rPr>
                <w:rFonts w:cs="Arial"/>
                <w:color w:val="222222"/>
                <w:shd w:val="clear" w:color="auto" w:fill="FFFFFF"/>
              </w:rPr>
            </w:pPr>
            <w:r w:rsidRPr="00FB4CB3">
              <w:t>Simple Mail Transfer Protocol</w:t>
            </w:r>
          </w:p>
        </w:tc>
      </w:tr>
    </w:tbl>
    <w:p w14:paraId="64CF854C" w14:textId="284FD711" w:rsidR="00875DCA" w:rsidRPr="00FB4CB3" w:rsidRDefault="00875DCA">
      <w:pPr>
        <w:rPr>
          <w:rFonts w:ascii="Arial" w:hAnsi="Arial"/>
          <w:color w:val="000000"/>
          <w:sz w:val="18"/>
        </w:rPr>
      </w:pPr>
    </w:p>
    <w:p w14:paraId="0FC51A92" w14:textId="77777777" w:rsidR="005D210C" w:rsidRPr="00FB4CB3" w:rsidRDefault="005D210C" w:rsidP="005D210C">
      <w:pPr>
        <w:pStyle w:val="dC-Normal"/>
      </w:pPr>
    </w:p>
    <w:p w14:paraId="46B6B9F1" w14:textId="77777777" w:rsidR="005D210C" w:rsidRPr="00FB4CB3" w:rsidRDefault="005D210C" w:rsidP="004D5068">
      <w:pPr>
        <w:pStyle w:val="dC-Normal"/>
      </w:pPr>
    </w:p>
    <w:p w14:paraId="732995B0" w14:textId="77777777" w:rsidR="00A246A5" w:rsidRPr="00FB4CB3" w:rsidRDefault="00A246A5" w:rsidP="004D5068">
      <w:pPr>
        <w:pStyle w:val="dC-Normal"/>
      </w:pPr>
    </w:p>
    <w:p w14:paraId="1D607AB3" w14:textId="77777777" w:rsidR="008F5E09" w:rsidRPr="00FB4CB3" w:rsidRDefault="008F5E09" w:rsidP="004D5068">
      <w:pPr>
        <w:pStyle w:val="dC-Normal"/>
      </w:pPr>
    </w:p>
    <w:p w14:paraId="194FDEF3" w14:textId="77777777" w:rsidR="008F5E09" w:rsidRPr="00FB4CB3" w:rsidRDefault="008F5E09" w:rsidP="004D5068">
      <w:pPr>
        <w:pStyle w:val="dC-Normal"/>
      </w:pPr>
    </w:p>
    <w:p w14:paraId="2828D36A" w14:textId="77777777" w:rsidR="006B3513" w:rsidRPr="00FB4CB3" w:rsidRDefault="006B3513" w:rsidP="004D5068">
      <w:pPr>
        <w:pStyle w:val="dC-Normal"/>
      </w:pPr>
    </w:p>
    <w:p w14:paraId="2D6EC33A" w14:textId="77777777" w:rsidR="0069135A" w:rsidRPr="00FB4CB3" w:rsidRDefault="0069135A" w:rsidP="004D5068">
      <w:pPr>
        <w:pStyle w:val="dC-Normal"/>
      </w:pPr>
    </w:p>
    <w:p w14:paraId="0D445B8B" w14:textId="77777777" w:rsidR="0069135A" w:rsidRPr="00FB4CB3" w:rsidRDefault="0069135A" w:rsidP="004D5068">
      <w:pPr>
        <w:pStyle w:val="dC-Normal"/>
      </w:pPr>
    </w:p>
    <w:p w14:paraId="1278A450" w14:textId="77777777" w:rsidR="0069135A" w:rsidRPr="00FB4CB3" w:rsidRDefault="0069135A" w:rsidP="004D5068">
      <w:pPr>
        <w:pStyle w:val="dC-Normal"/>
      </w:pPr>
    </w:p>
    <w:p w14:paraId="3944491C" w14:textId="77777777" w:rsidR="0069135A" w:rsidRPr="00FB4CB3" w:rsidRDefault="0069135A" w:rsidP="004D5068">
      <w:pPr>
        <w:pStyle w:val="dC-Normal"/>
      </w:pPr>
    </w:p>
    <w:p w14:paraId="0BB58BEB" w14:textId="77777777" w:rsidR="0069135A" w:rsidRPr="00FB4CB3" w:rsidRDefault="0069135A" w:rsidP="004D5068">
      <w:pPr>
        <w:pStyle w:val="dC-Normal"/>
      </w:pPr>
    </w:p>
    <w:p w14:paraId="4BD8D1D2" w14:textId="77777777" w:rsidR="0069135A" w:rsidRPr="00FB4CB3" w:rsidRDefault="0069135A" w:rsidP="004D5068">
      <w:pPr>
        <w:pStyle w:val="dC-Normal"/>
      </w:pPr>
    </w:p>
    <w:p w14:paraId="57F64605" w14:textId="77777777" w:rsidR="0069135A" w:rsidRPr="00FB4CB3" w:rsidRDefault="0069135A" w:rsidP="004D5068">
      <w:pPr>
        <w:pStyle w:val="dC-Normal"/>
      </w:pPr>
    </w:p>
    <w:p w14:paraId="1DE91AC4" w14:textId="77777777" w:rsidR="0069135A" w:rsidRPr="00FB4CB3" w:rsidRDefault="0069135A" w:rsidP="004D5068">
      <w:pPr>
        <w:pStyle w:val="dC-Normal"/>
      </w:pPr>
    </w:p>
    <w:p w14:paraId="4EC57A8E" w14:textId="77777777" w:rsidR="0069135A" w:rsidRPr="00FB4CB3" w:rsidRDefault="0069135A" w:rsidP="004D5068">
      <w:pPr>
        <w:pStyle w:val="dC-Normal"/>
      </w:pPr>
    </w:p>
    <w:p w14:paraId="414359C2" w14:textId="2CCFDA7B" w:rsidR="001C2F01" w:rsidRPr="00CE4B8B" w:rsidRDefault="00B46267" w:rsidP="001C2F01">
      <w:pPr>
        <w:pStyle w:val="dC-Normal"/>
        <w:rPr>
          <w:rFonts w:eastAsia="Calibri"/>
          <w:sz w:val="14"/>
          <w:szCs w:val="14"/>
          <w:lang w:bidi="en-US"/>
        </w:rPr>
      </w:pPr>
      <w:r w:rsidRPr="00CE4B8B">
        <w:rPr>
          <w:rFonts w:eastAsia="Calibri"/>
          <w:noProof/>
          <w:sz w:val="14"/>
          <w:szCs w:val="14"/>
          <w:lang w:val="ru-RU" w:eastAsia="ru-RU"/>
        </w:rPr>
        <w:drawing>
          <wp:inline distT="0" distB="0" distL="0" distR="0" wp14:anchorId="56459651" wp14:editId="70C68479">
            <wp:extent cx="6949440" cy="1597025"/>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949440" cy="1597025"/>
                    </a:xfrm>
                    <a:prstGeom prst="rect">
                      <a:avLst/>
                    </a:prstGeom>
                    <a:noFill/>
                    <a:ln>
                      <a:noFill/>
                    </a:ln>
                  </pic:spPr>
                </pic:pic>
              </a:graphicData>
            </a:graphic>
          </wp:inline>
        </w:drawing>
      </w:r>
    </w:p>
    <w:sectPr w:rsidR="001C2F01" w:rsidRPr="00CE4B8B" w:rsidSect="00853BD6">
      <w:pgSz w:w="12240" w:h="15840" w:code="1"/>
      <w:pgMar w:top="1584" w:right="907" w:bottom="936" w:left="907" w:header="397" w:footer="567"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146592B1" w16cid:durableId="1FF81ACB"/>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51BB5C3D" w16cid:durableId="1FF803A3"/>
  <w16cid:commentId w16cid:paraId="52888745" w16cid:durableId="1FF814C5"/>
  <w16cid:commentId w16cid:paraId="7BF3F50A" w16cid:durableId="1FF815F8"/>
  <w16cid:commentId w16cid:paraId="38C5B601" w16cid:durableId="1FF81D9F"/>
  <w16cid:commentId w16cid:paraId="6646FEFE" w16cid:durableId="1FF8080E"/>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5B4A1" w14:textId="77777777" w:rsidR="00C47375" w:rsidRDefault="00C47375">
      <w:r>
        <w:separator/>
      </w:r>
    </w:p>
  </w:endnote>
  <w:endnote w:type="continuationSeparator" w:id="0">
    <w:p w14:paraId="61669693" w14:textId="77777777" w:rsidR="00C47375" w:rsidRDefault="00C47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altName w:val="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F8D350" w14:textId="03A6EADC" w:rsidR="00AC1472" w:rsidRPr="0011390A" w:rsidRDefault="00AC1472" w:rsidP="0011390A">
    <w:pPr>
      <w:pStyle w:val="Footer"/>
      <w:pBdr>
        <w:top w:val="single" w:sz="4" w:space="1" w:color="D9D9D9"/>
      </w:pBdr>
      <w:jc w:val="right"/>
      <w:rPr>
        <w:rFonts w:ascii="Calibri" w:eastAsia="Calibri" w:hAnsi="Calibri"/>
        <w:color w:val="7F7F7F"/>
        <w:spacing w:val="60"/>
        <w:sz w:val="22"/>
        <w:szCs w:val="22"/>
        <w:lang w:val="en-GB"/>
      </w:rPr>
    </w:pPr>
    <w:r>
      <w:rPr>
        <w:noProof/>
        <w:lang w:val="ru-RU" w:eastAsia="ru-RU"/>
      </w:rPr>
      <w:drawing>
        <wp:anchor distT="0" distB="0" distL="114300" distR="114300" simplePos="0" relativeHeight="251672064" behindDoc="0" locked="0" layoutInCell="1" allowOverlap="1" wp14:anchorId="302D80D8" wp14:editId="574D7476">
          <wp:simplePos x="0" y="0"/>
          <wp:positionH relativeFrom="margin">
            <wp:posOffset>-38100</wp:posOffset>
          </wp:positionH>
          <wp:positionV relativeFrom="margin">
            <wp:posOffset>8242935</wp:posOffset>
          </wp:positionV>
          <wp:extent cx="1233805" cy="426720"/>
          <wp:effectExtent l="0" t="0" r="0" b="0"/>
          <wp:wrapSquare wrapText="bothSides"/>
          <wp:docPr id="1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70016" behindDoc="0" locked="0" layoutInCell="1" allowOverlap="1" wp14:anchorId="3C13C1E2" wp14:editId="5931CD48">
          <wp:simplePos x="0" y="0"/>
          <wp:positionH relativeFrom="margin">
            <wp:posOffset>-458470</wp:posOffset>
          </wp:positionH>
          <wp:positionV relativeFrom="margin">
            <wp:posOffset>9464040</wp:posOffset>
          </wp:positionV>
          <wp:extent cx="1233805" cy="426720"/>
          <wp:effectExtent l="0" t="0" r="0" b="0"/>
          <wp:wrapSquare wrapText="bothSides"/>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br/>
    </w:r>
    <w:r w:rsidRPr="0011390A">
      <w:rPr>
        <w:rFonts w:ascii="Calibri" w:eastAsia="Calibri" w:hAnsi="Calibri"/>
        <w:color w:val="auto"/>
        <w:sz w:val="22"/>
        <w:szCs w:val="22"/>
        <w:lang w:val="en-GB"/>
      </w:rPr>
      <w:t xml:space="preserve"> </w:t>
    </w:r>
    <w:r>
      <w:rPr>
        <w:noProof/>
        <w:lang w:val="ru-RU" w:eastAsia="ru-RU"/>
      </w:rPr>
      <w:drawing>
        <wp:anchor distT="0" distB="0" distL="114300" distR="114300" simplePos="0" relativeHeight="251676160" behindDoc="0" locked="0" layoutInCell="1" allowOverlap="1" wp14:anchorId="242B3750" wp14:editId="423336CA">
          <wp:simplePos x="0" y="0"/>
          <wp:positionH relativeFrom="margin">
            <wp:posOffset>-458470</wp:posOffset>
          </wp:positionH>
          <wp:positionV relativeFrom="margin">
            <wp:posOffset>9464040</wp:posOffset>
          </wp:positionV>
          <wp:extent cx="1233805" cy="426720"/>
          <wp:effectExtent l="0" t="0" r="0" b="0"/>
          <wp:wrapSquare wrapText="bothSides"/>
          <wp:docPr id="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1390A">
      <w:rPr>
        <w:rFonts w:ascii="Calibri" w:eastAsia="Calibri" w:hAnsi="Calibri"/>
        <w:color w:val="auto"/>
        <w:sz w:val="22"/>
        <w:szCs w:val="22"/>
        <w:lang w:val="en-GB"/>
      </w:rPr>
      <w:t xml:space="preserve"> </w:t>
    </w:r>
    <w:r>
      <w:rPr>
        <w:noProof/>
        <w:lang w:val="ru-RU" w:eastAsia="ru-RU"/>
      </w:rPr>
      <w:drawing>
        <wp:anchor distT="0" distB="0" distL="114300" distR="114300" simplePos="0" relativeHeight="251678208" behindDoc="0" locked="0" layoutInCell="1" allowOverlap="1" wp14:anchorId="15003E88" wp14:editId="1C52906F">
          <wp:simplePos x="0" y="0"/>
          <wp:positionH relativeFrom="margin">
            <wp:posOffset>-458470</wp:posOffset>
          </wp:positionH>
          <wp:positionV relativeFrom="margin">
            <wp:posOffset>9464040</wp:posOffset>
          </wp:positionV>
          <wp:extent cx="1233805" cy="426720"/>
          <wp:effectExtent l="0" t="0" r="0" b="0"/>
          <wp:wrapSquare wrapText="bothSides"/>
          <wp:docPr id="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00C26AD3">
      <w:rPr>
        <w:rFonts w:ascii="Calibri" w:eastAsia="Calibri" w:hAnsi="Calibri"/>
        <w:noProof/>
        <w:color w:val="auto"/>
        <w:sz w:val="22"/>
        <w:szCs w:val="22"/>
        <w:lang w:val="en-GB"/>
      </w:rPr>
      <w:t>18</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p>
  <w:p w14:paraId="468BB5C6" w14:textId="7231C0F9" w:rsidR="00AC1472" w:rsidRPr="0011390A" w:rsidRDefault="00AC1472"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5FA9" w14:textId="1A0D5D4C" w:rsidR="00AC1472" w:rsidRPr="00E022C6" w:rsidRDefault="00AC1472" w:rsidP="0058691C">
    <w:r>
      <w:rPr>
        <w:noProof/>
        <w:lang w:val="ru-RU" w:eastAsia="ru-RU"/>
      </w:rPr>
      <mc:AlternateContent>
        <mc:Choice Requires="wps">
          <w:drawing>
            <wp:anchor distT="0" distB="0" distL="114300" distR="114300" simplePos="0" relativeHeight="251654656" behindDoc="0" locked="1" layoutInCell="1" allowOverlap="0" wp14:anchorId="241DD02E" wp14:editId="0F4D0D8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extLst>
                    </wps:spPr>
                    <wps:txbx>
                      <w:txbxContent>
                        <w:p w14:paraId="0C58BEF3" w14:textId="77777777" w:rsidR="00AC1472" w:rsidRPr="00A45C5B" w:rsidRDefault="00AC1472" w:rsidP="00CE4B8B">
                          <w:pPr>
                            <w:pStyle w:val="Footer"/>
                            <w:pBdr>
                              <w:top w:val="single" w:sz="4" w:space="1" w:color="C6D9F1"/>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1DD02E"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AC1472" w:rsidRPr="00A45C5B" w:rsidRDefault="00AC1472" w:rsidP="00CE4B8B">
                    <w:pPr>
                      <w:pStyle w:val="Footer"/>
                      <w:pBdr>
                        <w:top w:val="single" w:sz="4" w:space="1" w:color="C6D9F1"/>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C64C95" w14:textId="77777777" w:rsidR="00C47375" w:rsidRDefault="00C47375">
      <w:r>
        <w:separator/>
      </w:r>
    </w:p>
  </w:footnote>
  <w:footnote w:type="continuationSeparator" w:id="0">
    <w:p w14:paraId="4A89F969" w14:textId="77777777" w:rsidR="00C47375" w:rsidRDefault="00C47375">
      <w:r>
        <w:continuationSeparator/>
      </w:r>
    </w:p>
  </w:footnote>
  <w:footnote w:id="1">
    <w:p w14:paraId="302F4153" w14:textId="77777777" w:rsidR="00AC1472" w:rsidRDefault="00AC1472" w:rsidP="00653FC9">
      <w:pPr>
        <w:pStyle w:val="FootnoteText"/>
      </w:pPr>
      <w:r>
        <w:rPr>
          <w:rStyle w:val="FootnoteReference"/>
        </w:rPr>
        <w:footnoteRef/>
      </w:r>
      <w:r>
        <w:t xml:space="preserve"> Check lab’s ticket to get a hash for your rack</w:t>
      </w:r>
    </w:p>
  </w:footnote>
  <w:footnote w:id="2">
    <w:p w14:paraId="6532AC0A" w14:textId="6CCB70D5" w:rsidR="00AC1472" w:rsidRDefault="00AC147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3">
    <w:p w14:paraId="543276C6" w14:textId="419B7309" w:rsidR="00AC1472" w:rsidRDefault="00AC1472">
      <w:pPr>
        <w:pStyle w:val="FootnoteText"/>
      </w:pPr>
      <w:r>
        <w:rPr>
          <w:rStyle w:val="FootnoteReference"/>
        </w:rPr>
        <w:footnoteRef/>
      </w:r>
      <w:r>
        <w:t xml:space="preserve"> Python 3</w:t>
      </w:r>
      <w:r w:rsidRPr="009B4F00">
        <w:t>.7.2</w:t>
      </w:r>
      <w:r>
        <w:t xml:space="preserve"> release.</w:t>
      </w:r>
    </w:p>
  </w:footnote>
  <w:footnote w:id="4">
    <w:p w14:paraId="7A284374" w14:textId="77777777" w:rsidR="00AC1472" w:rsidRDefault="00AC1472"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5">
    <w:p w14:paraId="570B33D9" w14:textId="77777777" w:rsidR="00AC1472" w:rsidRDefault="00AC1472" w:rsidP="00F14909">
      <w:pPr>
        <w:pStyle w:val="FootnoteText"/>
      </w:pPr>
      <w:r>
        <w:rPr>
          <w:rStyle w:val="FootnoteReference"/>
        </w:rPr>
        <w:footnoteRef/>
      </w:r>
      <w:r>
        <w:t xml:space="preserve"> In the current task only HTTP GET requests would be handled by Flask</w:t>
      </w:r>
    </w:p>
  </w:footnote>
  <w:footnote w:id="6">
    <w:p w14:paraId="0E502652" w14:textId="77777777" w:rsidR="00AC1472" w:rsidRDefault="00AC1472" w:rsidP="009916C8">
      <w:pPr>
        <w:pStyle w:val="FootnoteText"/>
      </w:pPr>
      <w:r>
        <w:rPr>
          <w:rStyle w:val="FootnoteReference"/>
        </w:rPr>
        <w:footnoteRef/>
      </w:r>
      <w:r>
        <w:t xml:space="preserve"> In the current task only HTTP GET requests would be handled by Flas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CBAF3" w14:textId="4B1B54DF" w:rsidR="00AC1472" w:rsidRDefault="00AC1472" w:rsidP="00AE5C72">
    <w:pPr>
      <w:pBdr>
        <w:bottom w:val="single" w:sz="36" w:space="4" w:color="0D2D8E"/>
      </w:pBdr>
      <w:tabs>
        <w:tab w:val="right" w:pos="10426"/>
      </w:tabs>
    </w:pPr>
    <w:r>
      <w:rPr>
        <w:noProof/>
        <w:lang w:val="ru-RU" w:eastAsia="ru-RU"/>
      </w:rPr>
      <mc:AlternateContent>
        <mc:Choice Requires="wps">
          <w:drawing>
            <wp:anchor distT="0" distB="0" distL="114300" distR="114300" simplePos="0" relativeHeight="251667968" behindDoc="0" locked="1" layoutInCell="1" allowOverlap="1" wp14:anchorId="6F276801" wp14:editId="48BB0E2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ext uri="{91240B29-F687-4f45-9708-019B960494DF}"/>
                      </a:extLst>
                    </wps:spPr>
                    <wps:txbx>
                      <w:txbxContent>
                        <w:p w14:paraId="10E00911" w14:textId="77777777" w:rsidR="00AC1472" w:rsidRPr="002E5FB0" w:rsidRDefault="00AC1472"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276801"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AC1472" w:rsidRPr="002E5FB0" w:rsidRDefault="00AC1472"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lang w:val="ru-RU" w:eastAsia="ru-RU"/>
      </w:rPr>
      <w:drawing>
        <wp:anchor distT="0" distB="0" distL="114300" distR="114300" simplePos="0" relativeHeight="251666944" behindDoc="1" locked="1" layoutInCell="1" allowOverlap="1" wp14:anchorId="49D2F5D1" wp14:editId="64AB6C56">
          <wp:simplePos x="0" y="0"/>
          <wp:positionH relativeFrom="column">
            <wp:posOffset>414655</wp:posOffset>
          </wp:positionH>
          <wp:positionV relativeFrom="page">
            <wp:posOffset>311150</wp:posOffset>
          </wp:positionV>
          <wp:extent cx="916940" cy="527685"/>
          <wp:effectExtent l="0" t="0" r="0" b="0"/>
          <wp:wrapNone/>
          <wp:docPr id="15"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5920" behindDoc="0" locked="1" layoutInCell="1" allowOverlap="1" wp14:anchorId="20BF3EBA" wp14:editId="7109D585">
          <wp:simplePos x="0" y="0"/>
          <wp:positionH relativeFrom="column">
            <wp:posOffset>-1748790</wp:posOffset>
          </wp:positionH>
          <wp:positionV relativeFrom="paragraph">
            <wp:posOffset>1120140</wp:posOffset>
          </wp:positionV>
          <wp:extent cx="248285" cy="1976120"/>
          <wp:effectExtent l="0" t="0" r="0" b="0"/>
          <wp:wrapNone/>
          <wp:docPr id="1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CE4B8B">
      <w:rPr>
        <w:noProof/>
        <w:lang w:val="ru-RU" w:eastAsia="ru-RU"/>
      </w:rPr>
      <w:drawing>
        <wp:inline distT="0" distB="0" distL="0" distR="0" wp14:anchorId="706E4C39" wp14:editId="4180F829">
          <wp:extent cx="1042670" cy="347345"/>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42670" cy="347345"/>
                  </a:xfrm>
                  <a:prstGeom prst="rect">
                    <a:avLst/>
                  </a:prstGeom>
                  <a:noFill/>
                  <a:ln>
                    <a:noFill/>
                  </a:ln>
                </pic:spPr>
              </pic:pic>
            </a:graphicData>
          </a:graphic>
        </wp:inline>
      </w:drawing>
    </w:r>
  </w:p>
  <w:p w14:paraId="6E1CB226" w14:textId="77777777" w:rsidR="00AC1472" w:rsidRPr="008864E8" w:rsidRDefault="00AC1472" w:rsidP="00AE5C72">
    <w:pPr>
      <w:pBdr>
        <w:bottom w:val="single" w:sz="36" w:space="4" w:color="0D2D8E"/>
      </w:pBdr>
      <w:tabs>
        <w:tab w:val="right" w:pos="10426"/>
      </w:tabs>
    </w:pPr>
  </w:p>
  <w:p w14:paraId="5DEB4CA5" w14:textId="77777777" w:rsidR="00AC1472" w:rsidRDefault="00AC14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7CF50" w14:textId="3F714743" w:rsidR="00AC1472" w:rsidRDefault="00AC1472" w:rsidP="006C1619">
    <w:pPr>
      <w:pBdr>
        <w:bottom w:val="single" w:sz="36" w:space="0" w:color="0D2D8E"/>
      </w:pBdr>
      <w:tabs>
        <w:tab w:val="right" w:pos="10426"/>
      </w:tabs>
    </w:pPr>
    <w:r w:rsidRPr="00CE4B8B">
      <w:rPr>
        <w:noProof/>
        <w:lang w:val="ru-RU" w:eastAsia="ru-RU"/>
      </w:rPr>
      <w:drawing>
        <wp:inline distT="0" distB="0" distL="0" distR="0" wp14:anchorId="2FF668E5" wp14:editId="6210F419">
          <wp:extent cx="725170" cy="384175"/>
          <wp:effectExtent l="0" t="0" r="0" b="0"/>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5170" cy="384175"/>
                  </a:xfrm>
                  <a:prstGeom prst="rect">
                    <a:avLst/>
                  </a:prstGeom>
                  <a:noFill/>
                  <a:ln>
                    <a:noFill/>
                  </a:ln>
                </pic:spPr>
              </pic:pic>
            </a:graphicData>
          </a:graphic>
        </wp:inline>
      </w:drawing>
    </w:r>
    <w:r>
      <w:t xml:space="preserve">                                                                                                                  </w:t>
    </w:r>
    <w:r w:rsidRPr="00CE4B8B">
      <w:rPr>
        <w:noProof/>
        <w:lang w:val="ru-RU" w:eastAsia="ru-RU"/>
      </w:rPr>
      <w:drawing>
        <wp:inline distT="0" distB="0" distL="0" distR="0" wp14:anchorId="2A6174AF" wp14:editId="04C33CC8">
          <wp:extent cx="1286510" cy="56070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86510" cy="560705"/>
                  </a:xfrm>
                  <a:prstGeom prst="rect">
                    <a:avLst/>
                  </a:prstGeom>
                  <a:noFill/>
                  <a:ln>
                    <a:noFill/>
                  </a:ln>
                </pic:spPr>
              </pic:pic>
            </a:graphicData>
          </a:graphic>
        </wp:inline>
      </w:drawing>
    </w:r>
  </w:p>
  <w:p w14:paraId="31BE31DB" w14:textId="790B4E29" w:rsidR="00AC1472" w:rsidRPr="008864E8" w:rsidRDefault="00AC1472" w:rsidP="00CE4B8B">
    <w:pPr>
      <w:pStyle w:val="Footer"/>
      <w:pBdr>
        <w:top w:val="single" w:sz="4" w:space="1" w:color="D9D9D9"/>
      </w:pBdr>
      <w:jc w:val="right"/>
    </w:pPr>
    <w:r>
      <w:rPr>
        <w:noProof/>
        <w:lang w:val="ru-RU" w:eastAsia="ru-RU"/>
      </w:rPr>
      <mc:AlternateContent>
        <mc:Choice Requires="wps">
          <w:drawing>
            <wp:anchor distT="0" distB="0" distL="114300" distR="114300" simplePos="0" relativeHeight="251663872" behindDoc="0" locked="1" layoutInCell="1" allowOverlap="1" wp14:anchorId="08BCBAFB" wp14:editId="1244EB80">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ext uri="{91240B29-F687-4f45-9708-019B960494DF}"/>
                      </a:extLst>
                    </wps:spPr>
                    <wps:txbx>
                      <w:txbxContent>
                        <w:p w14:paraId="41111474" w14:textId="4B710422" w:rsidR="00AC1472" w:rsidRPr="002E5FB0" w:rsidRDefault="00AC147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BCBAFB"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AC1472" w:rsidRPr="002E5FB0" w:rsidRDefault="00AC147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lang w:val="ru-RU" w:eastAsia="ru-RU"/>
      </w:rPr>
      <w:drawing>
        <wp:anchor distT="0" distB="0" distL="114300" distR="114300" simplePos="0" relativeHeight="251658752" behindDoc="0" locked="1" layoutInCell="1" allowOverlap="1" wp14:anchorId="5EF8A64F" wp14:editId="47F1F15A">
          <wp:simplePos x="0" y="0"/>
          <wp:positionH relativeFrom="column">
            <wp:posOffset>-1748790</wp:posOffset>
          </wp:positionH>
          <wp:positionV relativeFrom="paragraph">
            <wp:posOffset>1120140</wp:posOffset>
          </wp:positionV>
          <wp:extent cx="248285" cy="1976120"/>
          <wp:effectExtent l="0" t="0" r="0" b="0"/>
          <wp:wrapNone/>
          <wp:docPr id="13"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5EA4" w14:textId="43919A6F" w:rsidR="00AC1472" w:rsidRPr="008864E8" w:rsidRDefault="00AC1472" w:rsidP="008864E8">
    <w:pPr>
      <w:pBdr>
        <w:bottom w:val="single" w:sz="36" w:space="1" w:color="0D2D8E"/>
      </w:pBdr>
      <w:tabs>
        <w:tab w:val="right" w:pos="10426"/>
      </w:tabs>
    </w:pPr>
    <w:r w:rsidRPr="00CE4B8B">
      <w:rPr>
        <w:noProof/>
        <w:lang w:val="ru-RU" w:eastAsia="ru-RU"/>
      </w:rPr>
      <w:drawing>
        <wp:inline distT="0" distB="0" distL="0" distR="0" wp14:anchorId="70795DF1" wp14:editId="7246D1A0">
          <wp:extent cx="676910" cy="396240"/>
          <wp:effectExtent l="0" t="0" r="0" b="0"/>
          <wp:docPr id="8"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t="-2" b="-9190"/>
                  <a:stretch>
                    <a:fillRect/>
                  </a:stretch>
                </pic:blipFill>
                <pic:spPr bwMode="auto">
                  <a:xfrm>
                    <a:off x="0" y="0"/>
                    <a:ext cx="676910" cy="396240"/>
                  </a:xfrm>
                  <a:prstGeom prst="rect">
                    <a:avLst/>
                  </a:prstGeom>
                  <a:noFill/>
                  <a:ln>
                    <a:noFill/>
                  </a:ln>
                </pic:spPr>
              </pic:pic>
            </a:graphicData>
          </a:graphic>
        </wp:inline>
      </w:drawing>
    </w:r>
    <w:r>
      <w:rPr>
        <w:noProof/>
        <w:lang w:val="ru-RU" w:eastAsia="ru-RU"/>
      </w:rPr>
      <w:drawing>
        <wp:anchor distT="0" distB="0" distL="114300" distR="114300" simplePos="0" relativeHeight="251656704" behindDoc="0" locked="0" layoutInCell="1" allowOverlap="1" wp14:anchorId="2DB4D6AA" wp14:editId="3C026962">
          <wp:simplePos x="0" y="0"/>
          <wp:positionH relativeFrom="column">
            <wp:posOffset>14605</wp:posOffset>
          </wp:positionH>
          <wp:positionV relativeFrom="paragraph">
            <wp:posOffset>-927100</wp:posOffset>
          </wp:positionV>
          <wp:extent cx="685800" cy="368300"/>
          <wp:effectExtent l="0" t="0" r="0" b="0"/>
          <wp:wrapNone/>
          <wp:docPr id="4"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57728" behindDoc="0" locked="1" layoutInCell="1" allowOverlap="1" wp14:anchorId="4F6B302F" wp14:editId="2FE19E2D">
          <wp:simplePos x="0" y="0"/>
          <wp:positionH relativeFrom="column">
            <wp:posOffset>-1748790</wp:posOffset>
          </wp:positionH>
          <wp:positionV relativeFrom="paragraph">
            <wp:posOffset>1120140</wp:posOffset>
          </wp:positionV>
          <wp:extent cx="248285" cy="1976120"/>
          <wp:effectExtent l="0" t="0" r="0" b="0"/>
          <wp:wrapNone/>
          <wp:docPr id="3"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lang w:val="ru-RU" w:eastAsia="ru-RU"/>
      </w:rPr>
      <mc:AlternateContent>
        <mc:Choice Requires="wps">
          <w:drawing>
            <wp:inline distT="0" distB="0" distL="0" distR="0" wp14:anchorId="552CECE9" wp14:editId="77688A76">
              <wp:extent cx="1292860" cy="536575"/>
              <wp:effectExtent l="0" t="0" r="0" b="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2860" cy="536575"/>
                      </a:xfrm>
                      <a:prstGeom prst="rect">
                        <a:avLst/>
                      </a:prstGeom>
                      <a:noFill/>
                      <a:ln>
                        <a:noFill/>
                      </a:ln>
                      <a:extLst>
                        <a:ext uri="{909E8E84-426E-40dd-AFC4-6F175D3DCCD1}"/>
                        <a:ext uri="{91240B29-F687-4f45-9708-019B960494DF}"/>
                      </a:extLst>
                    </wps:spPr>
                    <wps:txbx>
                      <w:txbxContent>
                        <w:p w14:paraId="17E572E7" w14:textId="71CE8A20" w:rsidR="00AC1472" w:rsidRDefault="00AC1472" w:rsidP="008864E8">
                          <w:pPr>
                            <w:spacing w:line="240" w:lineRule="atLeast"/>
                            <w:jc w:val="right"/>
                          </w:pPr>
                          <w:r w:rsidRPr="00CE4B8B">
                            <w:rPr>
                              <w:rFonts w:cs="Arial"/>
                              <w:noProof/>
                              <w:lang w:val="ru-RU" w:eastAsia="ru-RU"/>
                            </w:rPr>
                            <w:drawing>
                              <wp:inline distT="0" distB="0" distL="0" distR="0" wp14:anchorId="5D08FA84" wp14:editId="1DC38B95">
                                <wp:extent cx="384175" cy="384175"/>
                                <wp:effectExtent l="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5875C2F6"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AC1472" w:rsidRPr="00EB0763" w:rsidRDefault="00AC1472" w:rsidP="008864E8">
                          <w:pPr>
                            <w:spacing w:line="240" w:lineRule="atLeast"/>
                            <w:jc w:val="right"/>
                            <w:rPr>
                              <w:sz w:val="14"/>
                              <w:szCs w:val="14"/>
                            </w:rPr>
                          </w:pPr>
                        </w:p>
                        <w:p w14:paraId="00C10723" w14:textId="77777777" w:rsidR="00AC1472" w:rsidRDefault="00AC1472" w:rsidP="008864E8"/>
                        <w:p w14:paraId="083B710E" w14:textId="20A658DC" w:rsidR="00AC1472" w:rsidRDefault="00AC1472" w:rsidP="008864E8">
                          <w:pPr>
                            <w:spacing w:line="240" w:lineRule="atLeast"/>
                            <w:jc w:val="right"/>
                          </w:pPr>
                          <w:r w:rsidRPr="00CE4B8B">
                            <w:rPr>
                              <w:rFonts w:cs="Arial"/>
                              <w:noProof/>
                              <w:lang w:val="ru-RU" w:eastAsia="ru-RU"/>
                            </w:rPr>
                            <w:drawing>
                              <wp:inline distT="0" distB="0" distL="0" distR="0" wp14:anchorId="13A7882A" wp14:editId="161AE3EB">
                                <wp:extent cx="384175" cy="384175"/>
                                <wp:effectExtent l="0" t="0" r="0" b="0"/>
                                <wp:docPr id="1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6B6CE76C"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AC1472" w:rsidRPr="00EB0763" w:rsidRDefault="00AC1472"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52CECE9"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" filled="f" stroked="f">
              <v:textbox inset="0,0,0,0">
                <w:txbxContent>
                  <w:p w14:paraId="17E572E7" w14:textId="71CE8A20" w:rsidR="00AC1472" w:rsidRDefault="00AC1472" w:rsidP="008864E8">
                    <w:pPr>
                      <w:spacing w:line="240" w:lineRule="atLeast"/>
                      <w:jc w:val="right"/>
                    </w:pPr>
                    <w:r w:rsidRPr="00CE4B8B">
                      <w:rPr>
                        <w:rFonts w:cs="Arial"/>
                        <w:noProof/>
                        <w:lang w:val="ru-RU" w:eastAsia="ru-RU"/>
                      </w:rPr>
                      <w:drawing>
                        <wp:inline distT="0" distB="0" distL="0" distR="0" wp14:anchorId="5D08FA84" wp14:editId="1DC38B95">
                          <wp:extent cx="384175" cy="384175"/>
                          <wp:effectExtent l="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5875C2F6"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AC1472" w:rsidRPr="00EB0763" w:rsidRDefault="00AC1472" w:rsidP="008864E8">
                    <w:pPr>
                      <w:spacing w:line="240" w:lineRule="atLeast"/>
                      <w:jc w:val="right"/>
                      <w:rPr>
                        <w:sz w:val="14"/>
                        <w:szCs w:val="14"/>
                      </w:rPr>
                    </w:pPr>
                  </w:p>
                  <w:p w14:paraId="00C10723" w14:textId="77777777" w:rsidR="00AC1472" w:rsidRDefault="00AC1472" w:rsidP="008864E8"/>
                  <w:p w14:paraId="083B710E" w14:textId="20A658DC" w:rsidR="00AC1472" w:rsidRDefault="00AC1472" w:rsidP="008864E8">
                    <w:pPr>
                      <w:spacing w:line="240" w:lineRule="atLeast"/>
                      <w:jc w:val="right"/>
                    </w:pPr>
                    <w:r w:rsidRPr="00CE4B8B">
                      <w:rPr>
                        <w:rFonts w:cs="Arial"/>
                        <w:noProof/>
                        <w:lang w:val="ru-RU" w:eastAsia="ru-RU"/>
                      </w:rPr>
                      <w:drawing>
                        <wp:inline distT="0" distB="0" distL="0" distR="0" wp14:anchorId="13A7882A" wp14:editId="161AE3EB">
                          <wp:extent cx="384175" cy="384175"/>
                          <wp:effectExtent l="0" t="0" r="0" b="0"/>
                          <wp:docPr id="1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6B6CE76C"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AC1472" w:rsidRPr="00EB0763" w:rsidRDefault="00AC1472"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CC9D1" w14:textId="77777777" w:rsidR="00AC1472" w:rsidRDefault="00AC147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F7C8E" w14:textId="77777777" w:rsidR="00AC1472" w:rsidRDefault="00AC1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3B11A5"/>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12494A"/>
    <w:multiLevelType w:val="hybridMultilevel"/>
    <w:tmpl w:val="401E44AA"/>
    <w:lvl w:ilvl="0" w:tplc="7A3826CC">
      <w:start w:val="1"/>
      <w:numFmt w:val="decimal"/>
      <w:lvlText w:val="%1."/>
      <w:lvlJc w:val="left"/>
      <w:pPr>
        <w:ind w:left="720" w:hanging="360"/>
      </w:pPr>
      <w:rPr>
        <w:rFonts w:ascii="Calibri" w:hAnsi="Calibri" w:cs="Calibr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8" w15:restartNumberingAfterBreak="0">
    <w:nsid w:val="17584C54"/>
    <w:multiLevelType w:val="hybridMultilevel"/>
    <w:tmpl w:val="0264069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1433B7"/>
    <w:multiLevelType w:val="hybridMultilevel"/>
    <w:tmpl w:val="9858D9B4"/>
    <w:lvl w:ilvl="0" w:tplc="B860CCE8">
      <w:start w:val="3"/>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3"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5" w15:restartNumberingAfterBreak="0">
    <w:nsid w:val="2EB04740"/>
    <w:multiLevelType w:val="hybridMultilevel"/>
    <w:tmpl w:val="3D984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5176898"/>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4"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D11CB8"/>
    <w:multiLevelType w:val="hybridMultilevel"/>
    <w:tmpl w:val="F724C9C8"/>
    <w:lvl w:ilvl="0" w:tplc="040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B4B3863"/>
    <w:multiLevelType w:val="multilevel"/>
    <w:tmpl w:val="57E07E1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B049D3"/>
    <w:multiLevelType w:val="multilevel"/>
    <w:tmpl w:val="35B4A4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622D62"/>
    <w:multiLevelType w:val="hybridMultilevel"/>
    <w:tmpl w:val="823EFB42"/>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3E30211"/>
    <w:multiLevelType w:val="hybridMultilevel"/>
    <w:tmpl w:val="8D44CD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987229"/>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9BB15FC"/>
    <w:multiLevelType w:val="hybridMultilevel"/>
    <w:tmpl w:val="338AAA66"/>
    <w:lvl w:ilvl="0" w:tplc="D10EA49A">
      <w:start w:val="1"/>
      <w:numFmt w:val="decimal"/>
      <w:lvlText w:val="Step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8"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D602B3"/>
    <w:multiLevelType w:val="multilevel"/>
    <w:tmpl w:val="7F62624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41"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D91A48"/>
    <w:multiLevelType w:val="multilevel"/>
    <w:tmpl w:val="D61ED4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5"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ACD78E7"/>
    <w:multiLevelType w:val="hybridMultilevel"/>
    <w:tmpl w:val="79DC654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B4E4FE7"/>
    <w:multiLevelType w:val="hybridMultilevel"/>
    <w:tmpl w:val="ADD69D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D7150AC"/>
    <w:multiLevelType w:val="hybridMultilevel"/>
    <w:tmpl w:val="F5543B30"/>
    <w:lvl w:ilvl="0" w:tplc="F6EEA24C">
      <w:start w:val="1"/>
      <w:numFmt w:val="decimal"/>
      <w:lvlText w:val="%1."/>
      <w:lvlJc w:val="left"/>
      <w:pPr>
        <w:ind w:left="720" w:hanging="360"/>
      </w:pPr>
      <w:rPr>
        <w:rFonts w:ascii="Calibri" w:hAnsi="Calibri" w:cs="Calibr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50"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DD2807"/>
    <w:multiLevelType w:val="hybridMultilevel"/>
    <w:tmpl w:val="957EA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54"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7A969F9"/>
    <w:multiLevelType w:val="hybridMultilevel"/>
    <w:tmpl w:val="76B2F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A222F74"/>
    <w:multiLevelType w:val="hybridMultilevel"/>
    <w:tmpl w:val="C7801FE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15:restartNumberingAfterBreak="0">
    <w:nsid w:val="7E043B45"/>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9"/>
  </w:num>
  <w:num w:numId="3">
    <w:abstractNumId w:val="44"/>
  </w:num>
  <w:num w:numId="4">
    <w:abstractNumId w:val="50"/>
  </w:num>
  <w:num w:numId="5">
    <w:abstractNumId w:val="11"/>
  </w:num>
  <w:num w:numId="6">
    <w:abstractNumId w:val="40"/>
  </w:num>
  <w:num w:numId="7">
    <w:abstractNumId w:val="22"/>
  </w:num>
  <w:num w:numId="8">
    <w:abstractNumId w:val="23"/>
  </w:num>
  <w:num w:numId="9">
    <w:abstractNumId w:val="7"/>
  </w:num>
  <w:num w:numId="10">
    <w:abstractNumId w:val="38"/>
  </w:num>
  <w:num w:numId="11">
    <w:abstractNumId w:val="16"/>
  </w:num>
  <w:num w:numId="12">
    <w:abstractNumId w:val="18"/>
  </w:num>
  <w:num w:numId="13">
    <w:abstractNumId w:val="13"/>
  </w:num>
  <w:num w:numId="14">
    <w:abstractNumId w:val="20"/>
  </w:num>
  <w:num w:numId="15">
    <w:abstractNumId w:val="53"/>
  </w:num>
  <w:num w:numId="16">
    <w:abstractNumId w:val="42"/>
  </w:num>
  <w:num w:numId="17">
    <w:abstractNumId w:val="36"/>
  </w:num>
  <w:num w:numId="18">
    <w:abstractNumId w:val="12"/>
  </w:num>
  <w:num w:numId="19">
    <w:abstractNumId w:val="54"/>
  </w:num>
  <w:num w:numId="20">
    <w:abstractNumId w:val="60"/>
  </w:num>
  <w:num w:numId="21">
    <w:abstractNumId w:val="5"/>
  </w:num>
  <w:num w:numId="22">
    <w:abstractNumId w:val="30"/>
  </w:num>
  <w:num w:numId="23">
    <w:abstractNumId w:val="9"/>
  </w:num>
  <w:num w:numId="24">
    <w:abstractNumId w:val="2"/>
  </w:num>
  <w:num w:numId="25">
    <w:abstractNumId w:val="6"/>
  </w:num>
  <w:num w:numId="26">
    <w:abstractNumId w:val="33"/>
  </w:num>
  <w:num w:numId="27">
    <w:abstractNumId w:val="41"/>
  </w:num>
  <w:num w:numId="28">
    <w:abstractNumId w:val="34"/>
  </w:num>
  <w:num w:numId="29">
    <w:abstractNumId w:val="24"/>
  </w:num>
  <w:num w:numId="30">
    <w:abstractNumId w:val="26"/>
  </w:num>
  <w:num w:numId="31">
    <w:abstractNumId w:val="4"/>
  </w:num>
  <w:num w:numId="32">
    <w:abstractNumId w:val="21"/>
  </w:num>
  <w:num w:numId="33">
    <w:abstractNumId w:val="51"/>
  </w:num>
  <w:num w:numId="34">
    <w:abstractNumId w:val="3"/>
  </w:num>
  <w:num w:numId="35">
    <w:abstractNumId w:val="39"/>
  </w:num>
  <w:num w:numId="36">
    <w:abstractNumId w:val="55"/>
  </w:num>
  <w:num w:numId="37">
    <w:abstractNumId w:val="27"/>
  </w:num>
  <w:num w:numId="38">
    <w:abstractNumId w:val="17"/>
  </w:num>
  <w:num w:numId="39">
    <w:abstractNumId w:val="29"/>
  </w:num>
  <w:num w:numId="40">
    <w:abstractNumId w:val="31"/>
  </w:num>
  <w:num w:numId="41">
    <w:abstractNumId w:val="15"/>
  </w:num>
  <w:num w:numId="42">
    <w:abstractNumId w:val="45"/>
  </w:num>
  <w:num w:numId="43">
    <w:abstractNumId w:val="56"/>
  </w:num>
  <w:num w:numId="44">
    <w:abstractNumId w:val="0"/>
  </w:num>
  <w:num w:numId="45">
    <w:abstractNumId w:val="46"/>
  </w:num>
  <w:num w:numId="46">
    <w:abstractNumId w:val="28"/>
  </w:num>
  <w:num w:numId="47">
    <w:abstractNumId w:val="19"/>
  </w:num>
  <w:num w:numId="48">
    <w:abstractNumId w:val="58"/>
  </w:num>
  <w:num w:numId="49">
    <w:abstractNumId w:val="10"/>
  </w:num>
  <w:num w:numId="50">
    <w:abstractNumId w:val="1"/>
  </w:num>
  <w:num w:numId="51">
    <w:abstractNumId w:val="43"/>
  </w:num>
  <w:num w:numId="52">
    <w:abstractNumId w:val="35"/>
  </w:num>
  <w:num w:numId="53">
    <w:abstractNumId w:val="59"/>
  </w:num>
  <w:num w:numId="54">
    <w:abstractNumId w:val="48"/>
  </w:num>
  <w:num w:numId="55">
    <w:abstractNumId w:val="37"/>
  </w:num>
  <w:num w:numId="56">
    <w:abstractNumId w:val="57"/>
  </w:num>
  <w:num w:numId="57">
    <w:abstractNumId w:val="25"/>
  </w:num>
  <w:num w:numId="58">
    <w:abstractNumId w:val="8"/>
  </w:num>
  <w:num w:numId="59">
    <w:abstractNumId w:val="52"/>
  </w:num>
  <w:num w:numId="60">
    <w:abstractNumId w:val="32"/>
  </w:num>
  <w:num w:numId="61">
    <w:abstractNumId w:val="4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MDayMDa3MDM2MDZQ0lEKTi0uzszPAykwrQUAU9FtliwAAAA="/>
  </w:docVars>
  <w:rsids>
    <w:rsidRoot w:val="00735535"/>
    <w:rsid w:val="00000453"/>
    <w:rsid w:val="00001130"/>
    <w:rsid w:val="00001193"/>
    <w:rsid w:val="000012F1"/>
    <w:rsid w:val="00001BF8"/>
    <w:rsid w:val="000024F6"/>
    <w:rsid w:val="0000278B"/>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87541"/>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2C16"/>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60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31AE"/>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5F23"/>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5943"/>
    <w:rsid w:val="001E60E0"/>
    <w:rsid w:val="001E621A"/>
    <w:rsid w:val="001F0206"/>
    <w:rsid w:val="001F02F6"/>
    <w:rsid w:val="001F114D"/>
    <w:rsid w:val="001F1A0D"/>
    <w:rsid w:val="001F208D"/>
    <w:rsid w:val="001F210A"/>
    <w:rsid w:val="001F2BF1"/>
    <w:rsid w:val="001F3059"/>
    <w:rsid w:val="001F3F6F"/>
    <w:rsid w:val="001F447B"/>
    <w:rsid w:val="001F49A9"/>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2BC5"/>
    <w:rsid w:val="002135A7"/>
    <w:rsid w:val="002135E4"/>
    <w:rsid w:val="00214BE4"/>
    <w:rsid w:val="002151D0"/>
    <w:rsid w:val="0021538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512"/>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1CC3"/>
    <w:rsid w:val="00292AB7"/>
    <w:rsid w:val="00292DCF"/>
    <w:rsid w:val="00293984"/>
    <w:rsid w:val="002941E7"/>
    <w:rsid w:val="002952DF"/>
    <w:rsid w:val="002957B3"/>
    <w:rsid w:val="00295A08"/>
    <w:rsid w:val="00295BA2"/>
    <w:rsid w:val="0029776E"/>
    <w:rsid w:val="002A008C"/>
    <w:rsid w:val="002A0731"/>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1765"/>
    <w:rsid w:val="002C21E5"/>
    <w:rsid w:val="002C2C8F"/>
    <w:rsid w:val="002C301B"/>
    <w:rsid w:val="002C35F7"/>
    <w:rsid w:val="002C483C"/>
    <w:rsid w:val="002C567B"/>
    <w:rsid w:val="002C57C2"/>
    <w:rsid w:val="002C5AB7"/>
    <w:rsid w:val="002C763B"/>
    <w:rsid w:val="002D0E2E"/>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2E3"/>
    <w:rsid w:val="002E04AF"/>
    <w:rsid w:val="002E1D30"/>
    <w:rsid w:val="002E1E11"/>
    <w:rsid w:val="002E229D"/>
    <w:rsid w:val="002E283D"/>
    <w:rsid w:val="002E2E94"/>
    <w:rsid w:val="002E2F32"/>
    <w:rsid w:val="002E3013"/>
    <w:rsid w:val="002E3954"/>
    <w:rsid w:val="002E44DF"/>
    <w:rsid w:val="002E4D15"/>
    <w:rsid w:val="002E5117"/>
    <w:rsid w:val="002E5BE4"/>
    <w:rsid w:val="002E5C97"/>
    <w:rsid w:val="002E6E82"/>
    <w:rsid w:val="002E7467"/>
    <w:rsid w:val="002E7917"/>
    <w:rsid w:val="002E7B25"/>
    <w:rsid w:val="002F0E18"/>
    <w:rsid w:val="002F1515"/>
    <w:rsid w:val="002F1890"/>
    <w:rsid w:val="002F1BC1"/>
    <w:rsid w:val="002F1BCF"/>
    <w:rsid w:val="002F1DA2"/>
    <w:rsid w:val="002F203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4D11"/>
    <w:rsid w:val="00305EBE"/>
    <w:rsid w:val="00306099"/>
    <w:rsid w:val="00306C11"/>
    <w:rsid w:val="00310BEC"/>
    <w:rsid w:val="00310FC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6BF"/>
    <w:rsid w:val="00320B91"/>
    <w:rsid w:val="00320CA2"/>
    <w:rsid w:val="00320D07"/>
    <w:rsid w:val="00320EE9"/>
    <w:rsid w:val="0032165D"/>
    <w:rsid w:val="00321E37"/>
    <w:rsid w:val="00322A1C"/>
    <w:rsid w:val="00322B47"/>
    <w:rsid w:val="00323C90"/>
    <w:rsid w:val="003246C4"/>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72C"/>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3D9D"/>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877BB"/>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038"/>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575"/>
    <w:rsid w:val="003D1B81"/>
    <w:rsid w:val="003D24C5"/>
    <w:rsid w:val="003D2DAA"/>
    <w:rsid w:val="003D3808"/>
    <w:rsid w:val="003D3C78"/>
    <w:rsid w:val="003D4680"/>
    <w:rsid w:val="003D4D31"/>
    <w:rsid w:val="003D53B0"/>
    <w:rsid w:val="003D5B85"/>
    <w:rsid w:val="003D62FC"/>
    <w:rsid w:val="003D69EA"/>
    <w:rsid w:val="003E050C"/>
    <w:rsid w:val="003E0AE2"/>
    <w:rsid w:val="003E1901"/>
    <w:rsid w:val="003E2DAE"/>
    <w:rsid w:val="003E2FC6"/>
    <w:rsid w:val="003E39D1"/>
    <w:rsid w:val="003E40FC"/>
    <w:rsid w:val="003E41C2"/>
    <w:rsid w:val="003E4AC2"/>
    <w:rsid w:val="003E4CDD"/>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17BDC"/>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384A"/>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0C78"/>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61B"/>
    <w:rsid w:val="004967BD"/>
    <w:rsid w:val="0049726B"/>
    <w:rsid w:val="00497411"/>
    <w:rsid w:val="004978E4"/>
    <w:rsid w:val="004A08A7"/>
    <w:rsid w:val="004A1109"/>
    <w:rsid w:val="004A126C"/>
    <w:rsid w:val="004A186B"/>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1CE3"/>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55D2"/>
    <w:rsid w:val="004C6297"/>
    <w:rsid w:val="004C6CFB"/>
    <w:rsid w:val="004C7414"/>
    <w:rsid w:val="004C7571"/>
    <w:rsid w:val="004C7B67"/>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4C88"/>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381F"/>
    <w:rsid w:val="005442E3"/>
    <w:rsid w:val="005444F7"/>
    <w:rsid w:val="00544BBD"/>
    <w:rsid w:val="00544CED"/>
    <w:rsid w:val="00544D8F"/>
    <w:rsid w:val="0054532E"/>
    <w:rsid w:val="00545469"/>
    <w:rsid w:val="005463F6"/>
    <w:rsid w:val="00547C56"/>
    <w:rsid w:val="00550980"/>
    <w:rsid w:val="005509BE"/>
    <w:rsid w:val="00550A20"/>
    <w:rsid w:val="00550EC6"/>
    <w:rsid w:val="00551A98"/>
    <w:rsid w:val="00551C0A"/>
    <w:rsid w:val="00551F51"/>
    <w:rsid w:val="00552611"/>
    <w:rsid w:val="00553360"/>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56B"/>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2A16"/>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45D4"/>
    <w:rsid w:val="005F52D1"/>
    <w:rsid w:val="005F61F3"/>
    <w:rsid w:val="005F76B2"/>
    <w:rsid w:val="00600F74"/>
    <w:rsid w:val="00601A44"/>
    <w:rsid w:val="0060250A"/>
    <w:rsid w:val="00602C2D"/>
    <w:rsid w:val="00602C62"/>
    <w:rsid w:val="0060362F"/>
    <w:rsid w:val="0060373A"/>
    <w:rsid w:val="00603AFD"/>
    <w:rsid w:val="00604360"/>
    <w:rsid w:val="00604553"/>
    <w:rsid w:val="00606049"/>
    <w:rsid w:val="00606648"/>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3FC9"/>
    <w:rsid w:val="006540E4"/>
    <w:rsid w:val="00654584"/>
    <w:rsid w:val="00654A36"/>
    <w:rsid w:val="00654F62"/>
    <w:rsid w:val="00654FBB"/>
    <w:rsid w:val="00655370"/>
    <w:rsid w:val="006554C0"/>
    <w:rsid w:val="00655AF2"/>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888"/>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498"/>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24EF"/>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60FD"/>
    <w:rsid w:val="0074712F"/>
    <w:rsid w:val="0074729F"/>
    <w:rsid w:val="0074764D"/>
    <w:rsid w:val="00750120"/>
    <w:rsid w:val="00751365"/>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29B"/>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1FE0"/>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1FE3"/>
    <w:rsid w:val="007A234C"/>
    <w:rsid w:val="007A2BC9"/>
    <w:rsid w:val="007A2F0C"/>
    <w:rsid w:val="007A2FAF"/>
    <w:rsid w:val="007A38F9"/>
    <w:rsid w:val="007A3AE1"/>
    <w:rsid w:val="007A3F2C"/>
    <w:rsid w:val="007A416B"/>
    <w:rsid w:val="007A4313"/>
    <w:rsid w:val="007A45EF"/>
    <w:rsid w:val="007A4B5A"/>
    <w:rsid w:val="007A4EAB"/>
    <w:rsid w:val="007A5BBE"/>
    <w:rsid w:val="007A5DC2"/>
    <w:rsid w:val="007A6BB0"/>
    <w:rsid w:val="007A6DB7"/>
    <w:rsid w:val="007A6DE9"/>
    <w:rsid w:val="007A71F8"/>
    <w:rsid w:val="007A7955"/>
    <w:rsid w:val="007B0D92"/>
    <w:rsid w:val="007B0F6A"/>
    <w:rsid w:val="007B1029"/>
    <w:rsid w:val="007B1075"/>
    <w:rsid w:val="007B1BA0"/>
    <w:rsid w:val="007B2104"/>
    <w:rsid w:val="007B23AC"/>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6956"/>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6256"/>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27CA1"/>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4F19"/>
    <w:rsid w:val="0084526F"/>
    <w:rsid w:val="0084576C"/>
    <w:rsid w:val="0084578E"/>
    <w:rsid w:val="00846446"/>
    <w:rsid w:val="00846511"/>
    <w:rsid w:val="00846A42"/>
    <w:rsid w:val="008471F7"/>
    <w:rsid w:val="00847E29"/>
    <w:rsid w:val="00847FC3"/>
    <w:rsid w:val="0085009A"/>
    <w:rsid w:val="00850476"/>
    <w:rsid w:val="00850B93"/>
    <w:rsid w:val="00850D54"/>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96E"/>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6E45"/>
    <w:rsid w:val="00897A3F"/>
    <w:rsid w:val="008A079D"/>
    <w:rsid w:val="008A098F"/>
    <w:rsid w:val="008A2610"/>
    <w:rsid w:val="008A29BA"/>
    <w:rsid w:val="008A2F95"/>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2B3"/>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1C9"/>
    <w:rsid w:val="008D6912"/>
    <w:rsid w:val="008D7838"/>
    <w:rsid w:val="008D7BE3"/>
    <w:rsid w:val="008E01CF"/>
    <w:rsid w:val="008E0E52"/>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4B9"/>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9D8"/>
    <w:rsid w:val="00914DB4"/>
    <w:rsid w:val="00915A0B"/>
    <w:rsid w:val="00915D4F"/>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37B31"/>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1A8"/>
    <w:rsid w:val="0096344A"/>
    <w:rsid w:val="009634B6"/>
    <w:rsid w:val="009635FA"/>
    <w:rsid w:val="00964434"/>
    <w:rsid w:val="00964675"/>
    <w:rsid w:val="00964A84"/>
    <w:rsid w:val="009655D5"/>
    <w:rsid w:val="009656B4"/>
    <w:rsid w:val="00967748"/>
    <w:rsid w:val="00967BF9"/>
    <w:rsid w:val="009707C7"/>
    <w:rsid w:val="0097087A"/>
    <w:rsid w:val="00970AC3"/>
    <w:rsid w:val="00970AF4"/>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6C8"/>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8A2"/>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143"/>
    <w:rsid w:val="00A316CF"/>
    <w:rsid w:val="00A328E5"/>
    <w:rsid w:val="00A32B5A"/>
    <w:rsid w:val="00A33725"/>
    <w:rsid w:val="00A34CE8"/>
    <w:rsid w:val="00A35722"/>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472"/>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6767"/>
    <w:rsid w:val="00AE7D1D"/>
    <w:rsid w:val="00AF0C63"/>
    <w:rsid w:val="00AF14F4"/>
    <w:rsid w:val="00AF1849"/>
    <w:rsid w:val="00AF19D2"/>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257"/>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267"/>
    <w:rsid w:val="00B46B70"/>
    <w:rsid w:val="00B477F6"/>
    <w:rsid w:val="00B4791C"/>
    <w:rsid w:val="00B4799A"/>
    <w:rsid w:val="00B50990"/>
    <w:rsid w:val="00B50996"/>
    <w:rsid w:val="00B52A0B"/>
    <w:rsid w:val="00B531AC"/>
    <w:rsid w:val="00B53B50"/>
    <w:rsid w:val="00B53B88"/>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3B6F"/>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0D9"/>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10EF"/>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743"/>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07BFB"/>
    <w:rsid w:val="00C10144"/>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AD3"/>
    <w:rsid w:val="00C26EC9"/>
    <w:rsid w:val="00C27893"/>
    <w:rsid w:val="00C30921"/>
    <w:rsid w:val="00C31201"/>
    <w:rsid w:val="00C3170F"/>
    <w:rsid w:val="00C32864"/>
    <w:rsid w:val="00C32A1D"/>
    <w:rsid w:val="00C32EF5"/>
    <w:rsid w:val="00C33379"/>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375"/>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A7A"/>
    <w:rsid w:val="00C62BD9"/>
    <w:rsid w:val="00C62E64"/>
    <w:rsid w:val="00C63830"/>
    <w:rsid w:val="00C63A21"/>
    <w:rsid w:val="00C63BCE"/>
    <w:rsid w:val="00C65481"/>
    <w:rsid w:val="00C65AE0"/>
    <w:rsid w:val="00C66C9D"/>
    <w:rsid w:val="00C6721E"/>
    <w:rsid w:val="00C678E1"/>
    <w:rsid w:val="00C67AF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5D7"/>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4F7E"/>
    <w:rsid w:val="00CB50A8"/>
    <w:rsid w:val="00CB522C"/>
    <w:rsid w:val="00CB551B"/>
    <w:rsid w:val="00CB5BB4"/>
    <w:rsid w:val="00CB5C73"/>
    <w:rsid w:val="00CB5F6F"/>
    <w:rsid w:val="00CB6269"/>
    <w:rsid w:val="00CB6AD5"/>
    <w:rsid w:val="00CB717B"/>
    <w:rsid w:val="00CB7899"/>
    <w:rsid w:val="00CC0869"/>
    <w:rsid w:val="00CC1365"/>
    <w:rsid w:val="00CC1DF6"/>
    <w:rsid w:val="00CC1EBB"/>
    <w:rsid w:val="00CC28E5"/>
    <w:rsid w:val="00CC2B47"/>
    <w:rsid w:val="00CC3068"/>
    <w:rsid w:val="00CC3BE6"/>
    <w:rsid w:val="00CC3C31"/>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D7DE8"/>
    <w:rsid w:val="00CE0518"/>
    <w:rsid w:val="00CE056F"/>
    <w:rsid w:val="00CE0DDE"/>
    <w:rsid w:val="00CE0F53"/>
    <w:rsid w:val="00CE148F"/>
    <w:rsid w:val="00CE4764"/>
    <w:rsid w:val="00CE4B8B"/>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362"/>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88F"/>
    <w:rsid w:val="00D93A94"/>
    <w:rsid w:val="00D93E8F"/>
    <w:rsid w:val="00D95324"/>
    <w:rsid w:val="00D9564F"/>
    <w:rsid w:val="00D95744"/>
    <w:rsid w:val="00D96411"/>
    <w:rsid w:val="00D96734"/>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1CE0"/>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C7DC5"/>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46"/>
    <w:rsid w:val="00DE0AD4"/>
    <w:rsid w:val="00DE0B6B"/>
    <w:rsid w:val="00DE0D55"/>
    <w:rsid w:val="00DE0E41"/>
    <w:rsid w:val="00DE139D"/>
    <w:rsid w:val="00DE177C"/>
    <w:rsid w:val="00DE1B01"/>
    <w:rsid w:val="00DE1EE4"/>
    <w:rsid w:val="00DE264B"/>
    <w:rsid w:val="00DE2818"/>
    <w:rsid w:val="00DE283B"/>
    <w:rsid w:val="00DE2D02"/>
    <w:rsid w:val="00DE3E76"/>
    <w:rsid w:val="00DE4A89"/>
    <w:rsid w:val="00DE4ADF"/>
    <w:rsid w:val="00DE53DD"/>
    <w:rsid w:val="00DE59A9"/>
    <w:rsid w:val="00DE5D37"/>
    <w:rsid w:val="00DE5FF8"/>
    <w:rsid w:val="00DE6071"/>
    <w:rsid w:val="00DF0357"/>
    <w:rsid w:val="00DF0E9B"/>
    <w:rsid w:val="00DF17C7"/>
    <w:rsid w:val="00DF1D86"/>
    <w:rsid w:val="00DF24CB"/>
    <w:rsid w:val="00DF287F"/>
    <w:rsid w:val="00DF3388"/>
    <w:rsid w:val="00DF3447"/>
    <w:rsid w:val="00DF345A"/>
    <w:rsid w:val="00DF3A47"/>
    <w:rsid w:val="00DF40AA"/>
    <w:rsid w:val="00DF488D"/>
    <w:rsid w:val="00DF4C8B"/>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0C"/>
    <w:rsid w:val="00E06422"/>
    <w:rsid w:val="00E065C9"/>
    <w:rsid w:val="00E07502"/>
    <w:rsid w:val="00E07D7B"/>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30F"/>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6738"/>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198"/>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0F64"/>
    <w:rsid w:val="00EB11D9"/>
    <w:rsid w:val="00EB1721"/>
    <w:rsid w:val="00EB3610"/>
    <w:rsid w:val="00EB3A77"/>
    <w:rsid w:val="00EB4572"/>
    <w:rsid w:val="00EB51F3"/>
    <w:rsid w:val="00EB5783"/>
    <w:rsid w:val="00EB5862"/>
    <w:rsid w:val="00EB671A"/>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1CE"/>
    <w:rsid w:val="00ED0C62"/>
    <w:rsid w:val="00ED15AB"/>
    <w:rsid w:val="00ED4314"/>
    <w:rsid w:val="00ED5030"/>
    <w:rsid w:val="00ED538A"/>
    <w:rsid w:val="00ED5838"/>
    <w:rsid w:val="00ED58A7"/>
    <w:rsid w:val="00ED5B41"/>
    <w:rsid w:val="00ED5C91"/>
    <w:rsid w:val="00ED7441"/>
    <w:rsid w:val="00ED7583"/>
    <w:rsid w:val="00ED765A"/>
    <w:rsid w:val="00ED7F93"/>
    <w:rsid w:val="00EE0016"/>
    <w:rsid w:val="00EE110F"/>
    <w:rsid w:val="00EE11EB"/>
    <w:rsid w:val="00EE1846"/>
    <w:rsid w:val="00EE18B2"/>
    <w:rsid w:val="00EE1C9F"/>
    <w:rsid w:val="00EE1D03"/>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8C"/>
    <w:rsid w:val="00F031B4"/>
    <w:rsid w:val="00F03344"/>
    <w:rsid w:val="00F03721"/>
    <w:rsid w:val="00F03857"/>
    <w:rsid w:val="00F03D95"/>
    <w:rsid w:val="00F06425"/>
    <w:rsid w:val="00F06C40"/>
    <w:rsid w:val="00F102F1"/>
    <w:rsid w:val="00F10641"/>
    <w:rsid w:val="00F106E0"/>
    <w:rsid w:val="00F106F8"/>
    <w:rsid w:val="00F112AB"/>
    <w:rsid w:val="00F1162B"/>
    <w:rsid w:val="00F11981"/>
    <w:rsid w:val="00F120F9"/>
    <w:rsid w:val="00F12137"/>
    <w:rsid w:val="00F12587"/>
    <w:rsid w:val="00F129AD"/>
    <w:rsid w:val="00F13B57"/>
    <w:rsid w:val="00F13C82"/>
    <w:rsid w:val="00F144A5"/>
    <w:rsid w:val="00F14909"/>
    <w:rsid w:val="00F15664"/>
    <w:rsid w:val="00F15758"/>
    <w:rsid w:val="00F15EAA"/>
    <w:rsid w:val="00F16226"/>
    <w:rsid w:val="00F16A19"/>
    <w:rsid w:val="00F17786"/>
    <w:rsid w:val="00F1788F"/>
    <w:rsid w:val="00F17E2F"/>
    <w:rsid w:val="00F17E92"/>
    <w:rsid w:val="00F2005B"/>
    <w:rsid w:val="00F20497"/>
    <w:rsid w:val="00F20558"/>
    <w:rsid w:val="00F20C6D"/>
    <w:rsid w:val="00F20C9D"/>
    <w:rsid w:val="00F225E5"/>
    <w:rsid w:val="00F22BC1"/>
    <w:rsid w:val="00F230DD"/>
    <w:rsid w:val="00F23BFF"/>
    <w:rsid w:val="00F24061"/>
    <w:rsid w:val="00F24382"/>
    <w:rsid w:val="00F24A37"/>
    <w:rsid w:val="00F24E2E"/>
    <w:rsid w:val="00F25317"/>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A06"/>
    <w:rsid w:val="00F70C68"/>
    <w:rsid w:val="00F71113"/>
    <w:rsid w:val="00F71AE8"/>
    <w:rsid w:val="00F7209D"/>
    <w:rsid w:val="00F72CC9"/>
    <w:rsid w:val="00F7302F"/>
    <w:rsid w:val="00F73786"/>
    <w:rsid w:val="00F737ED"/>
    <w:rsid w:val="00F738F7"/>
    <w:rsid w:val="00F74314"/>
    <w:rsid w:val="00F74897"/>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D49"/>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55E5"/>
    <w:rsid w:val="00FA73B9"/>
    <w:rsid w:val="00FA7AF7"/>
    <w:rsid w:val="00FB204C"/>
    <w:rsid w:val="00FB26C0"/>
    <w:rsid w:val="00FB26D3"/>
    <w:rsid w:val="00FB34C1"/>
    <w:rsid w:val="00FB37DF"/>
    <w:rsid w:val="00FB4249"/>
    <w:rsid w:val="00FB468D"/>
    <w:rsid w:val="00FB4CB3"/>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4322"/>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3E17"/>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6446"/>
    <w:rPr>
      <w:rFonts w:ascii="Times" w:hAnsi="Times"/>
      <w:sz w:val="24"/>
      <w:lang w:val="en-US" w:eastAsia="en-US"/>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Cambria" w:eastAsia="MS Gothic" w:hAnsi="Cambria"/>
      <w:b/>
      <w:bCs/>
      <w:color w:val="4F81BD"/>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lang w:val="en-US" w:eastAsia="en-US"/>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lang w:val="en-US" w:eastAsia="en-US"/>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lang w:val="en-US" w:eastAsia="en-US"/>
    </w:rPr>
  </w:style>
  <w:style w:type="character" w:customStyle="1" w:styleId="BodyChar">
    <w:name w:val="Body Char"/>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lang w:val="en-US" w:eastAsia="en-US"/>
    </w:rPr>
  </w:style>
  <w:style w:type="paragraph" w:customStyle="1" w:styleId="Subhead2">
    <w:name w:val="Subhead2"/>
    <w:next w:val="Body"/>
    <w:link w:val="Subhead2Char"/>
    <w:rsid w:val="00781F44"/>
    <w:pPr>
      <w:keepNext/>
      <w:spacing w:before="240" w:line="240" w:lineRule="exact"/>
    </w:pPr>
    <w:rPr>
      <w:rFonts w:ascii="Arial" w:hAnsi="Arial"/>
      <w:color w:val="000000"/>
      <w:lang w:val="en-US" w:eastAsia="en-US"/>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lang w:val="en-US" w:eastAsia="en-US"/>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lang w:val="en-US" w:eastAsia="en-US"/>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lang w:val="en-US" w:eastAsia="en-US"/>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lang w:val="en-US" w:eastAsia="en-US"/>
    </w:rPr>
  </w:style>
  <w:style w:type="character" w:customStyle="1" w:styleId="PullQuotebodyboldSmallChar">
    <w:name w:val="Pull Quote body bold Small Char"/>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lang w:val="en-US" w:eastAsia="en-US"/>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lang w:val="en-US" w:eastAsia="en-US"/>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lang w:val="en-US" w:eastAsia="en-US"/>
    </w:rPr>
  </w:style>
  <w:style w:type="paragraph" w:customStyle="1" w:styleId="StepBody">
    <w:name w:val="StepBody"/>
    <w:rsid w:val="00496B94"/>
    <w:pPr>
      <w:spacing w:after="60" w:line="280" w:lineRule="exact"/>
      <w:ind w:left="720"/>
    </w:pPr>
    <w:rPr>
      <w:rFonts w:ascii="Arial" w:hAnsi="Arial"/>
      <w:color w:val="000000"/>
      <w:sz w:val="18"/>
      <w:lang w:val="en-US" w:eastAsia="en-US"/>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lang w:val="en-US" w:eastAsia="en-US"/>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lang w:val="en-US" w:eastAsia="en-US"/>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lang w:val="en-US" w:eastAsia="en-US"/>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lang w:val="en-US" w:eastAsia="en-US"/>
    </w:rPr>
  </w:style>
  <w:style w:type="character" w:customStyle="1" w:styleId="FigureCaptionCharChar">
    <w:name w:val="FigureCaption Char Char"/>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lang w:val="en-US" w:eastAsia="en-US"/>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lang w:val="en-US" w:eastAsia="en-US"/>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lang w:val="en-US" w:eastAsia="en-US"/>
    </w:rPr>
  </w:style>
  <w:style w:type="character" w:customStyle="1" w:styleId="FootnoteChar">
    <w:name w:val="Footnote Char"/>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rsid w:val="008602BF"/>
    <w:rPr>
      <w:color w:val="0000FF"/>
      <w:u w:val="single"/>
    </w:rPr>
  </w:style>
  <w:style w:type="character" w:customStyle="1" w:styleId="CopyrightChar">
    <w:name w:val="Copyright Char"/>
    <w:link w:val="Copyright"/>
    <w:rsid w:val="00704321"/>
    <w:rPr>
      <w:rFonts w:ascii="Arial" w:hAnsi="Arial"/>
      <w:color w:val="000000"/>
      <w:sz w:val="12"/>
      <w:lang w:val="en-US" w:eastAsia="en-US" w:bidi="ar-SA"/>
    </w:rPr>
  </w:style>
  <w:style w:type="character" w:customStyle="1" w:styleId="TitleHeadlineChar">
    <w:name w:val="Title Headline Char"/>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link w:val="Question"/>
    <w:rsid w:val="004038E3"/>
    <w:rPr>
      <w:rFonts w:ascii="Arial" w:hAnsi="Arial"/>
      <w:color w:val="000000"/>
      <w:sz w:val="18"/>
      <w:szCs w:val="18"/>
    </w:rPr>
  </w:style>
  <w:style w:type="character" w:customStyle="1" w:styleId="AnswerChar">
    <w:name w:val="Answer Char"/>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semiHidden/>
    <w:rsid w:val="006C2538"/>
    <w:rPr>
      <w:vertAlign w:val="superscript"/>
    </w:rPr>
  </w:style>
  <w:style w:type="character" w:customStyle="1" w:styleId="Superscript">
    <w:name w:val="Superscrip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lang w:val="en-US" w:eastAsia="en-US"/>
    </w:rPr>
  </w:style>
  <w:style w:type="paragraph" w:customStyle="1" w:styleId="CMPToCLevel3">
    <w:name w:val="CMP ToC Level 3"/>
    <w:rsid w:val="00DC2CB4"/>
    <w:pPr>
      <w:spacing w:after="60"/>
    </w:pPr>
    <w:rPr>
      <w:rFonts w:ascii="Arial" w:hAnsi="Arial"/>
      <w:noProof/>
      <w:color w:val="000000"/>
      <w:sz w:val="18"/>
      <w:lang w:val="en-US" w:eastAsia="en-US"/>
    </w:rPr>
  </w:style>
  <w:style w:type="character" w:styleId="FollowedHyperlink">
    <w:name w:val="FollowedHyperlink"/>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CF2362"/>
    <w:pPr>
      <w:spacing w:before="480" w:line="260" w:lineRule="atLeast"/>
    </w:pPr>
    <w:rPr>
      <w:rFonts w:ascii="Calibri" w:hAnsi="Calibri" w:cs="Calibri"/>
      <w:color w:val="365F91"/>
      <w:sz w:val="22"/>
      <w:szCs w:val="22"/>
    </w:rPr>
  </w:style>
  <w:style w:type="character" w:customStyle="1" w:styleId="IntroChar">
    <w:name w:val="Intro Char"/>
    <w:link w:val="Intro"/>
    <w:rsid w:val="004C6CFB"/>
    <w:rPr>
      <w:rFonts w:ascii="Arial" w:hAnsi="Arial"/>
      <w:color w:val="5A51A1"/>
      <w:sz w:val="24"/>
      <w:szCs w:val="24"/>
    </w:rPr>
  </w:style>
  <w:style w:type="character" w:customStyle="1" w:styleId="dC-DateChar">
    <w:name w:val="dC-Date 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link w:val="Heading1"/>
    <w:rsid w:val="004931C2"/>
    <w:rPr>
      <w:rFonts w:ascii="Arial" w:hAnsi="Arial" w:cs="Arial"/>
      <w:b/>
      <w:bCs/>
      <w:kern w:val="32"/>
      <w:sz w:val="32"/>
      <w:szCs w:val="32"/>
    </w:rPr>
  </w:style>
  <w:style w:type="character" w:customStyle="1" w:styleId="dC-H1Char">
    <w:name w:val="dC-H1 Char"/>
    <w:link w:val="dC-H1"/>
    <w:rsid w:val="00CF2362"/>
    <w:rPr>
      <w:rFonts w:ascii="Calibri" w:hAnsi="Calibri" w:cs="Calibri"/>
      <w:b/>
      <w:bCs/>
      <w:color w:val="365F91"/>
      <w:kern w:val="32"/>
      <w:sz w:val="22"/>
      <w:szCs w:val="22"/>
    </w:rPr>
  </w:style>
  <w:style w:type="character" w:customStyle="1" w:styleId="dC-NormalChar">
    <w:name w:val="dC-Normal 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MS Gothic" w:cs="Arial"/>
      <w:bCs/>
      <w:color w:val="4F81BD"/>
      <w:sz w:val="28"/>
      <w:szCs w:val="28"/>
      <w:lang w:eastAsia="ja-JP"/>
    </w:rPr>
  </w:style>
  <w:style w:type="character" w:customStyle="1" w:styleId="dC-H2Char">
    <w:name w:val="dC-H2 Char"/>
    <w:link w:val="dC-H2"/>
    <w:rsid w:val="00DC5290"/>
    <w:rPr>
      <w:rFonts w:ascii="Arial" w:eastAsia="MS Gothic" w:hAnsi="Arial" w:cs="Arial"/>
      <w:bCs/>
      <w:color w:val="4F81BD"/>
      <w:sz w:val="28"/>
      <w:szCs w:val="28"/>
      <w:lang w:eastAsia="ja-JP"/>
    </w:rPr>
  </w:style>
  <w:style w:type="paragraph" w:customStyle="1" w:styleId="dC-Pic">
    <w:name w:val="dC-Pic"/>
    <w:basedOn w:val="dC-Normal"/>
    <w:link w:val="dC-PicChar"/>
    <w:rsid w:val="001C3C10"/>
    <w:rPr>
      <w:rFonts w:eastAsia="Calibri" w:cs="Arial"/>
      <w:szCs w:val="18"/>
    </w:rPr>
  </w:style>
  <w:style w:type="character" w:customStyle="1" w:styleId="dC-PicChar">
    <w:name w:val="dC-Pic Char"/>
    <w:link w:val="dC-Pic"/>
    <w:rsid w:val="001C3C10"/>
    <w:rPr>
      <w:rFonts w:ascii="Arial" w:eastAsia="Calibr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Calibri"/>
      <w:sz w:val="20"/>
      <w:szCs w:val="20"/>
      <w:lang w:bidi="en-US"/>
    </w:rPr>
  </w:style>
  <w:style w:type="character" w:customStyle="1" w:styleId="dC-TabChar">
    <w:name w:val="dC-Tab 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link w:val="dC-H3"/>
    <w:rsid w:val="00867A6E"/>
    <w:rPr>
      <w:rFonts w:ascii="Arial" w:eastAsia="Calibri" w:hAnsi="Arial" w:cs="Arial"/>
      <w:bCs/>
      <w:color w:val="4F81BD"/>
      <w:sz w:val="28"/>
      <w:szCs w:val="28"/>
      <w:lang w:eastAsia="ja-JP" w:bidi="en-US"/>
    </w:rPr>
  </w:style>
  <w:style w:type="character" w:customStyle="1" w:styleId="CommentTextChar">
    <w:name w:val="Comment Text Char"/>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link w:val="EndnoteText"/>
    <w:rsid w:val="000C3FCB"/>
    <w:rPr>
      <w:rFonts w:ascii="Times" w:hAnsi="Times"/>
    </w:rPr>
  </w:style>
  <w:style w:type="character" w:styleId="EndnoteReference">
    <w:name w:val="endnote reference"/>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Calibr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Calibr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left w:val="single" w:sz="4" w:space="0" w:color="C6D9F1"/>
        <w:bottom w:val="single" w:sz="4" w:space="1" w:color="C6D9F1"/>
        <w:right w:val="single" w:sz="4" w:space="3" w:color="C6D9F1"/>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lang w:val="en-US" w:eastAsia="en-US"/>
    </w:rPr>
  </w:style>
  <w:style w:type="character" w:customStyle="1" w:styleId="Heading2Char">
    <w:name w:val="Heading 2 Char"/>
    <w:link w:val="Heading2"/>
    <w:rsid w:val="001F6F4B"/>
    <w:rPr>
      <w:rFonts w:ascii="Cambria" w:eastAsia="MS Gothic" w:hAnsi="Cambria" w:cs="Times New Roman"/>
      <w:b/>
      <w:bCs/>
      <w:color w:val="4F81BD"/>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lang w:val="en-US" w:eastAsia="en-US"/>
    </w:rPr>
  </w:style>
  <w:style w:type="character" w:customStyle="1" w:styleId="CellHead1Char">
    <w:name w:val="CellHead1 Char"/>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Calibri" w:hAnsi="Arial"/>
      <w:color w:val="365F91"/>
      <w:sz w:val="28"/>
      <w:lang w:val="en-US" w:eastAsia="en-US"/>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link w:val="Heading3"/>
    <w:uiPriority w:val="9"/>
    <w:rsid w:val="00074A8E"/>
    <w:rPr>
      <w:rFonts w:ascii="Cambria" w:eastAsia="MS Gothic" w:hAnsi="Cambria" w:cs="Times New Roman"/>
      <w:b/>
      <w:bCs/>
      <w:color w:val="4F81BD"/>
      <w:sz w:val="22"/>
      <w:szCs w:val="22"/>
    </w:rPr>
  </w:style>
  <w:style w:type="paragraph" w:customStyle="1" w:styleId="dC-CommandLine">
    <w:name w:val="dC-CommandLine"/>
    <w:basedOn w:val="dC-Normal"/>
    <w:link w:val="dC-CommandLineChar"/>
    <w:qFormat/>
    <w:rsid w:val="00DC7DC5"/>
    <w:pPr>
      <w:shd w:val="clear" w:color="auto" w:fill="F2F2F2"/>
      <w:spacing w:before="44" w:after="0" w:line="240" w:lineRule="auto"/>
    </w:pPr>
    <w:rPr>
      <w:rFonts w:ascii="Courier New" w:hAnsi="Courier New" w:cs="Courier New"/>
      <w:sz w:val="20"/>
    </w:rPr>
  </w:style>
  <w:style w:type="character" w:customStyle="1" w:styleId="dC-CommandLineChar">
    <w:name w:val="dC-CommandLine Char"/>
    <w:link w:val="dC-CommandLine"/>
    <w:rsid w:val="00DC7DC5"/>
    <w:rPr>
      <w:rFonts w:ascii="Courier New" w:hAnsi="Courier New" w:cs="Courier New"/>
      <w:color w:val="000000"/>
      <w:sz w:val="18"/>
      <w:shd w:val="clear" w:color="auto" w:fill="F2F2F2"/>
      <w:lang w:val="en-US" w:eastAsia="en-US" w:bidi="ar-SA"/>
    </w:rPr>
  </w:style>
  <w:style w:type="table" w:styleId="LightShading-Accent1">
    <w:name w:val="Light Shading Accent 1"/>
    <w:basedOn w:val="TableNormal"/>
    <w:uiPriority w:val="60"/>
    <w:rsid w:val="00AE5C72"/>
    <w:rPr>
      <w:rFonts w:ascii="Calibri" w:eastAsia="MS Mincho" w:hAnsi="Calibri"/>
      <w:color w:val="365F91"/>
      <w:sz w:val="22"/>
      <w:szCs w:val="22"/>
      <w:lang w:eastAsia="zh-TW"/>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Emphasis">
    <w:name w:val="Emphasis"/>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lang w:val="en-US" w:eastAsia="en-US"/>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Calibri" w:hAnsi="Calibri"/>
      <w:b/>
      <w:szCs w:val="24"/>
    </w:rPr>
  </w:style>
  <w:style w:type="paragraph" w:styleId="TOC2">
    <w:name w:val="toc 2"/>
    <w:basedOn w:val="Normal"/>
    <w:next w:val="Normal"/>
    <w:autoRedefine/>
    <w:uiPriority w:val="39"/>
    <w:unhideWhenUsed/>
    <w:rsid w:val="00474AB9"/>
    <w:pPr>
      <w:ind w:left="240"/>
    </w:pPr>
    <w:rPr>
      <w:rFonts w:ascii="Calibri" w:hAnsi="Calibri"/>
      <w:b/>
      <w:sz w:val="22"/>
      <w:szCs w:val="22"/>
    </w:rPr>
  </w:style>
  <w:style w:type="paragraph" w:styleId="TOC3">
    <w:name w:val="toc 3"/>
    <w:basedOn w:val="Normal"/>
    <w:next w:val="Normal"/>
    <w:autoRedefine/>
    <w:uiPriority w:val="39"/>
    <w:unhideWhenUsed/>
    <w:rsid w:val="00474AB9"/>
    <w:pPr>
      <w:ind w:left="480"/>
    </w:pPr>
    <w:rPr>
      <w:rFonts w:ascii="Calibri" w:hAnsi="Calibri"/>
      <w:sz w:val="22"/>
      <w:szCs w:val="22"/>
    </w:rPr>
  </w:style>
  <w:style w:type="paragraph" w:styleId="TOC4">
    <w:name w:val="toc 4"/>
    <w:basedOn w:val="Normal"/>
    <w:next w:val="Normal"/>
    <w:autoRedefine/>
    <w:unhideWhenUsed/>
    <w:rsid w:val="00474AB9"/>
    <w:pPr>
      <w:ind w:left="720"/>
    </w:pPr>
    <w:rPr>
      <w:rFonts w:ascii="Calibri" w:hAnsi="Calibri"/>
      <w:sz w:val="20"/>
    </w:rPr>
  </w:style>
  <w:style w:type="paragraph" w:styleId="TOC5">
    <w:name w:val="toc 5"/>
    <w:basedOn w:val="Normal"/>
    <w:next w:val="Normal"/>
    <w:autoRedefine/>
    <w:unhideWhenUsed/>
    <w:rsid w:val="00474AB9"/>
    <w:pPr>
      <w:ind w:left="960"/>
    </w:pPr>
    <w:rPr>
      <w:rFonts w:ascii="Calibri" w:hAnsi="Calibri"/>
      <w:sz w:val="20"/>
    </w:rPr>
  </w:style>
  <w:style w:type="paragraph" w:styleId="TOC6">
    <w:name w:val="toc 6"/>
    <w:basedOn w:val="Normal"/>
    <w:next w:val="Normal"/>
    <w:autoRedefine/>
    <w:unhideWhenUsed/>
    <w:rsid w:val="00474AB9"/>
    <w:pPr>
      <w:ind w:left="1200"/>
    </w:pPr>
    <w:rPr>
      <w:rFonts w:ascii="Calibri" w:hAnsi="Calibri"/>
      <w:sz w:val="20"/>
    </w:rPr>
  </w:style>
  <w:style w:type="paragraph" w:styleId="TOC7">
    <w:name w:val="toc 7"/>
    <w:basedOn w:val="Normal"/>
    <w:next w:val="Normal"/>
    <w:autoRedefine/>
    <w:unhideWhenUsed/>
    <w:rsid w:val="00474AB9"/>
    <w:pPr>
      <w:ind w:left="1440"/>
    </w:pPr>
    <w:rPr>
      <w:rFonts w:ascii="Calibri" w:hAnsi="Calibri"/>
      <w:sz w:val="20"/>
    </w:rPr>
  </w:style>
  <w:style w:type="paragraph" w:styleId="TOC8">
    <w:name w:val="toc 8"/>
    <w:basedOn w:val="Normal"/>
    <w:next w:val="Normal"/>
    <w:autoRedefine/>
    <w:unhideWhenUsed/>
    <w:rsid w:val="00474AB9"/>
    <w:pPr>
      <w:ind w:left="1680"/>
    </w:pPr>
    <w:rPr>
      <w:rFonts w:ascii="Calibri" w:hAnsi="Calibri"/>
      <w:sz w:val="20"/>
    </w:rPr>
  </w:style>
  <w:style w:type="paragraph" w:styleId="TOC9">
    <w:name w:val="toc 9"/>
    <w:basedOn w:val="Normal"/>
    <w:next w:val="Normal"/>
    <w:autoRedefine/>
    <w:unhideWhenUsed/>
    <w:rsid w:val="00474AB9"/>
    <w:pPr>
      <w:ind w:left="1920"/>
    </w:pPr>
    <w:rPr>
      <w:rFonts w:ascii="Calibri" w:hAnsi="Calibri"/>
      <w:sz w:val="20"/>
    </w:rPr>
  </w:style>
  <w:style w:type="paragraph" w:styleId="NoSpacing">
    <w:name w:val="No Spacing"/>
    <w:uiPriority w:val="1"/>
    <w:qFormat/>
    <w:rsid w:val="0069135A"/>
    <w:rPr>
      <w:rFonts w:ascii="Consolas" w:eastAsia="Calibri" w:hAnsi="Consolas" w:cs="Consolas"/>
      <w:sz w:val="22"/>
      <w:szCs w:val="22"/>
      <w:lang w:val="en-GB" w:eastAsia="en-US"/>
    </w:rPr>
  </w:style>
  <w:style w:type="table" w:customStyle="1" w:styleId="GridTable4-Accent11">
    <w:name w:val="Grid Table 4 - Accent 11"/>
    <w:basedOn w:val="TableNormal"/>
    <w:uiPriority w:val="49"/>
    <w:rsid w:val="0069135A"/>
    <w:rPr>
      <w:rFonts w:ascii="Calibri" w:eastAsia="Calibri" w:hAnsi="Calibri"/>
      <w:sz w:val="22"/>
      <w:szCs w:val="22"/>
      <w:lang w:val="en-GB"/>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FooterChar">
    <w:name w:val="Footer Char"/>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4"/>
      </w:numPr>
    </w:pPr>
  </w:style>
  <w:style w:type="character" w:customStyle="1" w:styleId="dC-NumberedStepChar">
    <w:name w:val="dC-NumberedStep Char"/>
    <w:link w:val="dC-NumberedStep"/>
    <w:rsid w:val="008A2610"/>
    <w:rPr>
      <w:rFonts w:ascii="Arial" w:hAnsi="Arial"/>
      <w:color w:val="000000"/>
      <w:sz w:val="18"/>
      <w:lang w:val="en-US" w:eastAsia="en-US" w:bidi="ar-SA"/>
    </w:rPr>
  </w:style>
  <w:style w:type="character" w:styleId="Strong">
    <w:name w:val="Strong"/>
    <w:uiPriority w:val="22"/>
    <w:qFormat/>
    <w:rsid w:val="008A2610"/>
    <w:rPr>
      <w:b/>
      <w:bCs/>
    </w:rPr>
  </w:style>
  <w:style w:type="character" w:customStyle="1" w:styleId="UnresolvedMention">
    <w:name w:val="Unresolved Mention"/>
    <w:rsid w:val="00CF6D18"/>
    <w:rPr>
      <w:color w:val="808080"/>
      <w:shd w:val="clear" w:color="auto" w:fill="E6E6E6"/>
    </w:rPr>
  </w:style>
  <w:style w:type="character" w:customStyle="1" w:styleId="fontstyle01">
    <w:name w:val="fontstyle01"/>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paragraph" w:customStyle="1" w:styleId="dc-H5">
    <w:name w:val="dc-H5"/>
    <w:basedOn w:val="dC-H4"/>
    <w:link w:val="dc-H5Char"/>
    <w:qFormat/>
    <w:rsid w:val="0000278B"/>
    <w:pPr>
      <w:outlineLvl w:val="4"/>
    </w:pPr>
  </w:style>
  <w:style w:type="character" w:customStyle="1" w:styleId="dC-H4Char">
    <w:name w:val="dC-H4 Char"/>
    <w:link w:val="dC-H4"/>
    <w:rsid w:val="002F70AD"/>
    <w:rPr>
      <w:rFonts w:ascii="Arial" w:eastAsia="Calibri" w:hAnsi="Arial" w:cs="Arial"/>
      <w:bCs/>
      <w:color w:val="4F81BD"/>
      <w:sz w:val="28"/>
      <w:szCs w:val="28"/>
      <w:lang w:eastAsia="ja-JP" w:bidi="en-US"/>
    </w:rPr>
  </w:style>
  <w:style w:type="character" w:customStyle="1" w:styleId="dc-H5Char">
    <w:name w:val="dc-H5 Char"/>
    <w:link w:val="dc-H5"/>
    <w:rsid w:val="0000278B"/>
    <w:rPr>
      <w:rFonts w:ascii="Arial" w:eastAsia="Calibri" w:hAnsi="Arial" w:cs="Arial"/>
      <w:bCs/>
      <w:color w:val="4F81BD"/>
      <w:sz w:val="28"/>
      <w:szCs w:val="28"/>
      <w:lang w:eastAsia="ja-JP" w:bidi="en-US"/>
    </w:rPr>
  </w:style>
  <w:style w:type="character" w:customStyle="1" w:styleId="label">
    <w:name w:val="label"/>
    <w:basedOn w:val="DefaultParagraphFont"/>
    <w:rsid w:val="00291CC3"/>
  </w:style>
  <w:style w:type="paragraph" w:styleId="HTMLPreformatted">
    <w:name w:val="HTML Preformatted"/>
    <w:basedOn w:val="Normal"/>
    <w:link w:val="HTMLPreformattedChar"/>
    <w:uiPriority w:val="99"/>
    <w:unhideWhenUsed/>
    <w:rsid w:val="00235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eastAsia="ru-RU"/>
    </w:rPr>
  </w:style>
  <w:style w:type="character" w:customStyle="1" w:styleId="HTMLPreformattedChar">
    <w:name w:val="HTML Preformatted Char"/>
    <w:link w:val="HTMLPreformatted"/>
    <w:uiPriority w:val="99"/>
    <w:rsid w:val="00235512"/>
    <w:rPr>
      <w:rFonts w:ascii="Courier New" w:hAnsi="Courier New" w:cs="Courier New"/>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5030541">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yperlink" Target="https://teams.webex.com/spaces" TargetMode="External"/><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hyperlink" Target="https://developer.webex.com/docs/api/guides/webhooks" TargetMode="External"/><Relationship Id="rId42" Type="http://schemas.openxmlformats.org/officeDocument/2006/relationships/package" Target="embeddings/Microsoft_Visio_Drawing2.vsdx"/><Relationship Id="rId47" Type="http://schemas.openxmlformats.org/officeDocument/2006/relationships/hyperlink" Target="http://flask.pocoo.org/docs/1.0/api/" TargetMode="External"/><Relationship Id="rId50" Type="http://schemas.openxmlformats.org/officeDocument/2006/relationships/image" Target="media/image26.emf"/><Relationship Id="rId55" Type="http://schemas.openxmlformats.org/officeDocument/2006/relationships/hyperlink" Target="https://developer.cisco.com/docs/support-api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inaColada@sparkbot.io" TargetMode="External"/><Relationship Id="rId29" Type="http://schemas.openxmlformats.org/officeDocument/2006/relationships/hyperlink" Target="https://developer.webex.com/docs/api/guides/webhooks" TargetMode="External"/><Relationship Id="rId11" Type="http://schemas.openxmlformats.org/officeDocument/2006/relationships/footer" Target="footer1.xml"/><Relationship Id="rId24" Type="http://schemas.openxmlformats.org/officeDocument/2006/relationships/hyperlink" Target="http://flask.pocoo.org/" TargetMode="External"/><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flask.pocoo.org/docs/1.0/api/" TargetMode="External"/><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1.emf"/><Relationship Id="rId22" Type="http://schemas.openxmlformats.org/officeDocument/2006/relationships/hyperlink" Target="https://collaborationhelp.cisco.com/article/en-us/p5k20o" TargetMode="External"/><Relationship Id="rId27" Type="http://schemas.openxmlformats.org/officeDocument/2006/relationships/image" Target="media/image14.png"/><Relationship Id="rId30" Type="http://schemas.openxmlformats.org/officeDocument/2006/relationships/hyperlink" Target="https://developer.webex.com/login" TargetMode="External"/><Relationship Id="rId35" Type="http://schemas.openxmlformats.org/officeDocument/2006/relationships/hyperlink" Target="https://developer.webex.com/docs/api/v1/webhooks/create-a-webhook" TargetMode="External"/><Relationship Id="rId43" Type="http://schemas.openxmlformats.org/officeDocument/2006/relationships/image" Target="media/image25.png"/><Relationship Id="rId48" Type="http://schemas.openxmlformats.org/officeDocument/2006/relationships/hyperlink" Target="http://flask.pocoo.org/docs/1.0/api/" TargetMode="External"/><Relationship Id="rId56" Type="http://schemas.openxmlformats.org/officeDocument/2006/relationships/image" Target="media/image29.png"/><Relationship Id="rId8" Type="http://schemas.openxmlformats.org/officeDocument/2006/relationships/image" Target="media/image2.pn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2.png"/><Relationship Id="rId25" Type="http://schemas.openxmlformats.org/officeDocument/2006/relationships/hyperlink" Target="https://ngrok.com/" TargetMode="External"/><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hyperlink" Target="http://127.0.0.1:5000/events" TargetMode="External"/><Relationship Id="rId59" Type="http://schemas.microsoft.com/office/2016/09/relationships/commentsIds" Target="commentsIds.xml"/><Relationship Id="rId20" Type="http://schemas.openxmlformats.org/officeDocument/2006/relationships/image" Target="media/image13.emf"/><Relationship Id="rId41" Type="http://schemas.openxmlformats.org/officeDocument/2006/relationships/image" Target="media/image24.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developer.webex.com/docs/integrations" TargetMode="External"/><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hyperlink" Target="mailto:PinaColada@sparkbot.io" TargetMode="External"/><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hyperlink" Target="http://flask.pocoo.org/docs/1.0/api/" TargetMode="External"/><Relationship Id="rId52" Type="http://schemas.openxmlformats.org/officeDocument/2006/relationships/hyperlink" Target="http://localhost:4040/statu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 Id="rId4" Type="http://schemas.openxmlformats.org/officeDocument/2006/relationships/image" Target="media/image10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88DD06ED-0903-4055-963C-16E1539AD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7</Pages>
  <Words>6741</Words>
  <Characters>3842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45077</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Alexey Sazhin -X (asazhin - Flint Russia at Cisco)</cp:lastModifiedBy>
  <cp:revision>8</cp:revision>
  <cp:lastPrinted>2019-01-25T18:42:00Z</cp:lastPrinted>
  <dcterms:created xsi:type="dcterms:W3CDTF">2019-01-28T09:55:00Z</dcterms:created>
  <dcterms:modified xsi:type="dcterms:W3CDTF">2019-01-28T10: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